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6C6E2BC" w14:textId="77777777" w:rsidR="00E34237" w:rsidRDefault="004258FC" w:rsidP="004258FC">
      <w:pPr>
        <w:rPr>
          <w:rFonts w:ascii="Arial" w:hAnsi="Arial" w:cs="Arial"/>
          <w:b/>
          <w:sz w:val="28"/>
        </w:rPr>
      </w:pPr>
      <w:bookmarkStart w:id="0" w:name="_GoBack"/>
      <w:bookmarkEnd w:id="0"/>
      <w:r w:rsidRPr="00C5592B">
        <w:rPr>
          <w:rFonts w:ascii="Arial" w:hAnsi="Arial" w:cs="Arial" w:hint="eastAsia"/>
          <w:b/>
          <w:sz w:val="28"/>
        </w:rPr>
        <w:t xml:space="preserve">Lab </w:t>
      </w:r>
      <w:r w:rsidR="000C013A">
        <w:rPr>
          <w:rFonts w:ascii="Arial" w:hAnsi="Arial" w:cs="Arial" w:hint="eastAsia"/>
          <w:b/>
          <w:sz w:val="28"/>
        </w:rPr>
        <w:t>5</w:t>
      </w:r>
      <w:r w:rsidRPr="00C5592B">
        <w:rPr>
          <w:rFonts w:ascii="Arial" w:hAnsi="Arial" w:cs="Arial" w:hint="eastAsia"/>
          <w:b/>
          <w:sz w:val="28"/>
        </w:rPr>
        <w:t xml:space="preserve"> Exercise     </w:t>
      </w:r>
      <w:r w:rsidR="005C62F9">
        <w:rPr>
          <w:rFonts w:ascii="Times New Roman" w:hAnsi="Times New Roman" w:hint="eastAsia"/>
          <w:color w:val="FF0000"/>
          <w:sz w:val="28"/>
          <w:szCs w:val="28"/>
        </w:rPr>
        <w:t>Due on</w:t>
      </w:r>
      <w:r w:rsidR="005C62F9" w:rsidRPr="005C62F9">
        <w:rPr>
          <w:rFonts w:ascii="Times New Roman" w:hAnsi="Times New Roman" w:hint="eastAsia"/>
          <w:color w:val="FF0000"/>
          <w:sz w:val="28"/>
          <w:szCs w:val="28"/>
        </w:rPr>
        <w:t xml:space="preserve">: </w:t>
      </w:r>
      <w:r w:rsidR="00B039EC">
        <w:rPr>
          <w:rFonts w:ascii="Times New Roman" w:hAnsi="Times New Roman"/>
          <w:color w:val="FF0000"/>
          <w:sz w:val="28"/>
          <w:szCs w:val="28"/>
        </w:rPr>
        <w:t>Sunday Noon</w:t>
      </w:r>
      <w:r w:rsidRPr="00C5592B">
        <w:rPr>
          <w:rFonts w:ascii="Arial" w:hAnsi="Arial" w:cs="Arial" w:hint="eastAsia"/>
          <w:b/>
          <w:sz w:val="28"/>
        </w:rPr>
        <w:t xml:space="preserve"> </w:t>
      </w:r>
    </w:p>
    <w:p w14:paraId="56F50F93" w14:textId="77777777" w:rsidR="008E6EFB" w:rsidRDefault="008E6EFB" w:rsidP="004258FC">
      <w:pPr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t>T</w:t>
      </w:r>
      <w:r w:rsidR="009E31D2">
        <w:rPr>
          <w:rFonts w:ascii="Arial" w:hAnsi="Arial" w:cs="Arial"/>
          <w:b/>
          <w:sz w:val="28"/>
        </w:rPr>
        <w:t xml:space="preserve">here are two parts in this lab. Each part </w:t>
      </w:r>
      <w:r w:rsidR="001D0711">
        <w:rPr>
          <w:rFonts w:ascii="Arial" w:hAnsi="Arial" w:cs="Arial"/>
          <w:b/>
          <w:sz w:val="28"/>
        </w:rPr>
        <w:t>has</w:t>
      </w:r>
      <w:r w:rsidR="009E31D2">
        <w:rPr>
          <w:rFonts w:ascii="Arial" w:hAnsi="Arial" w:cs="Arial"/>
          <w:b/>
          <w:sz w:val="28"/>
        </w:rPr>
        <w:t xml:space="preserve"> 2.5 points. </w:t>
      </w:r>
    </w:p>
    <w:p w14:paraId="12636CF9" w14:textId="77777777" w:rsidR="004258FC" w:rsidRPr="00E34237" w:rsidRDefault="00E34237" w:rsidP="004258FC">
      <w:pPr>
        <w:rPr>
          <w:rFonts w:ascii="Arial" w:hAnsi="Arial" w:cs="Arial"/>
          <w:b/>
          <w:i/>
          <w:sz w:val="28"/>
          <w:u w:val="single"/>
        </w:rPr>
      </w:pPr>
      <w:r w:rsidRPr="00E34237">
        <w:rPr>
          <w:rFonts w:ascii="Arial" w:hAnsi="Arial" w:cs="Arial"/>
          <w:b/>
          <w:i/>
          <w:sz w:val="28"/>
          <w:u w:val="single"/>
        </w:rPr>
        <w:t>Part 1</w:t>
      </w:r>
      <w:r w:rsidR="004258FC" w:rsidRPr="00E34237">
        <w:rPr>
          <w:rFonts w:ascii="Arial" w:hAnsi="Arial" w:cs="Arial" w:hint="eastAsia"/>
          <w:b/>
          <w:i/>
          <w:sz w:val="28"/>
          <w:u w:val="single"/>
        </w:rPr>
        <w:t xml:space="preserve">                              </w:t>
      </w:r>
    </w:p>
    <w:p w14:paraId="0B583585" w14:textId="77777777" w:rsidR="007E6B0C" w:rsidRDefault="00F93817" w:rsidP="007E6B0C">
      <w:pPr>
        <w:spacing w:before="24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Please </w:t>
      </w:r>
      <w:r w:rsidR="00604422">
        <w:rPr>
          <w:rFonts w:ascii="Times New Roman" w:hAnsi="Times New Roman"/>
          <w:sz w:val="24"/>
          <w:szCs w:val="24"/>
        </w:rPr>
        <w:t>create a database that implements</w:t>
      </w:r>
      <w:r w:rsidR="007E6B0C">
        <w:rPr>
          <w:rFonts w:ascii="Times New Roman" w:hAnsi="Times New Roman"/>
          <w:sz w:val="24"/>
          <w:szCs w:val="24"/>
        </w:rPr>
        <w:t xml:space="preserve"> the following ERD model</w:t>
      </w:r>
      <w:r w:rsidR="007E6B0C">
        <w:rPr>
          <w:rFonts w:ascii="Times New Roman" w:hAnsi="Times New Roman" w:hint="eastAsia"/>
          <w:sz w:val="24"/>
          <w:szCs w:val="24"/>
        </w:rPr>
        <w:t xml:space="preserve"> </w:t>
      </w:r>
      <w:r w:rsidR="007E6B0C">
        <w:rPr>
          <w:rFonts w:ascii="Times New Roman" w:hAnsi="Times New Roman"/>
          <w:sz w:val="24"/>
          <w:szCs w:val="24"/>
        </w:rPr>
        <w:t xml:space="preserve">for </w:t>
      </w:r>
      <w:r w:rsidR="007E6B0C" w:rsidRPr="00506122">
        <w:rPr>
          <w:rFonts w:ascii="Times New Roman" w:hAnsi="Times New Roman"/>
          <w:color w:val="000000"/>
          <w:sz w:val="24"/>
          <w:szCs w:val="24"/>
        </w:rPr>
        <w:t xml:space="preserve">the </w:t>
      </w:r>
      <w:r w:rsidR="0053586A">
        <w:rPr>
          <w:rFonts w:ascii="Times New Roman" w:hAnsi="Times New Roman"/>
          <w:color w:val="000000"/>
          <w:sz w:val="24"/>
          <w:szCs w:val="24"/>
        </w:rPr>
        <w:t>Syracuse Airways</w:t>
      </w:r>
      <w:r w:rsidR="00816B32">
        <w:rPr>
          <w:rFonts w:ascii="Times New Roman" w:hAnsi="Times New Roman"/>
          <w:sz w:val="24"/>
          <w:szCs w:val="24"/>
        </w:rPr>
        <w:t xml:space="preserve"> </w:t>
      </w:r>
      <w:r w:rsidR="007E6B0C">
        <w:rPr>
          <w:rFonts w:ascii="Times New Roman" w:hAnsi="Times New Roman"/>
          <w:sz w:val="24"/>
          <w:szCs w:val="24"/>
        </w:rPr>
        <w:t xml:space="preserve">database (see below). </w:t>
      </w:r>
    </w:p>
    <w:p w14:paraId="5209F779" w14:textId="77777777" w:rsidR="000526B9" w:rsidRDefault="000526B9" w:rsidP="007E6B0C">
      <w:pPr>
        <w:spacing w:before="240"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 xml:space="preserve">As </w:t>
      </w:r>
      <w:r>
        <w:rPr>
          <w:rFonts w:ascii="Times New Roman" w:hAnsi="Times New Roman"/>
          <w:sz w:val="24"/>
          <w:szCs w:val="24"/>
        </w:rPr>
        <w:t>the model shows</w:t>
      </w:r>
      <w:r>
        <w:rPr>
          <w:rFonts w:ascii="Times New Roman" w:hAnsi="Times New Roman" w:hint="eastAsia"/>
          <w:sz w:val="24"/>
          <w:szCs w:val="24"/>
        </w:rPr>
        <w:t>:</w:t>
      </w:r>
      <w:r w:rsidRPr="0076086D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 w:hint="eastAsia"/>
          <w:sz w:val="24"/>
          <w:szCs w:val="24"/>
        </w:rPr>
        <w:t>t</w:t>
      </w:r>
      <w:r>
        <w:rPr>
          <w:rFonts w:ascii="Times New Roman" w:hAnsi="Times New Roman"/>
          <w:sz w:val="24"/>
          <w:szCs w:val="24"/>
        </w:rPr>
        <w:t xml:space="preserve">he company has </w:t>
      </w:r>
      <w:r w:rsidRPr="00506122">
        <w:rPr>
          <w:rFonts w:ascii="Times New Roman" w:hAnsi="Times New Roman"/>
          <w:color w:val="000000"/>
          <w:sz w:val="24"/>
          <w:szCs w:val="24"/>
        </w:rPr>
        <w:t xml:space="preserve">many airplanes which are of different specifications (e.g. Boeing 777, Airbus A320, and so on). Each aircraft specification has the same attributes, such as </w:t>
      </w:r>
      <w:proofErr w:type="spellStart"/>
      <w:r w:rsidRPr="00506122">
        <w:rPr>
          <w:rFonts w:ascii="Times New Roman" w:hAnsi="Times New Roman"/>
          <w:color w:val="000000"/>
          <w:sz w:val="24"/>
          <w:szCs w:val="24"/>
        </w:rPr>
        <w:t>aircraftVersion</w:t>
      </w:r>
      <w:proofErr w:type="spellEnd"/>
      <w:r w:rsidRPr="00506122">
        <w:rPr>
          <w:rFonts w:ascii="Times New Roman" w:hAnsi="Times New Roman"/>
          <w:color w:val="000000"/>
          <w:sz w:val="24"/>
          <w:szCs w:val="24"/>
        </w:rPr>
        <w:t>, cabin number of seats and fuel capacity. The airplanes are assigned to diverse flight routes. Each flight route has a unique</w:t>
      </w:r>
      <w:r w:rsidRPr="0076086D">
        <w:rPr>
          <w:rFonts w:ascii="Times New Roman" w:hAnsi="Times New Roman"/>
          <w:sz w:val="24"/>
          <w:szCs w:val="24"/>
        </w:rPr>
        <w:t xml:space="preserve"> flight number, departs and arrives at </w:t>
      </w:r>
      <w:proofErr w:type="gramStart"/>
      <w:r w:rsidRPr="0076086D">
        <w:rPr>
          <w:rFonts w:ascii="Times New Roman" w:hAnsi="Times New Roman"/>
          <w:sz w:val="24"/>
          <w:szCs w:val="24"/>
        </w:rPr>
        <w:t>particular airports</w:t>
      </w:r>
      <w:proofErr w:type="gramEnd"/>
      <w:r w:rsidRPr="0076086D">
        <w:rPr>
          <w:rFonts w:ascii="Times New Roman" w:hAnsi="Times New Roman"/>
          <w:sz w:val="24"/>
          <w:szCs w:val="24"/>
        </w:rPr>
        <w:t xml:space="preserve"> at different cities in scheduled time. Every day the airplanes work according to their flight routes, but the flight schedule may be affected by flight statuses (on time, delay, or cancelled).</w:t>
      </w:r>
    </w:p>
    <w:p w14:paraId="6367B3B9" w14:textId="77777777" w:rsidR="007E6B0C" w:rsidRDefault="007E6B0C" w:rsidP="007E6B0C">
      <w:pPr>
        <w:rPr>
          <w:rFonts w:ascii="Arial" w:hAnsi="Arial" w:cs="Arial"/>
        </w:rPr>
      </w:pPr>
    </w:p>
    <w:p w14:paraId="1C66A716" w14:textId="77777777" w:rsidR="007E6B0C" w:rsidRDefault="007E6B0C" w:rsidP="007E6B0C">
      <w:pPr>
        <w:spacing w:before="240" w:after="0"/>
        <w:rPr>
          <w:rFonts w:ascii="Arial" w:hAnsi="Arial" w:cs="Arial"/>
        </w:rPr>
      </w:pPr>
      <w:r>
        <w:rPr>
          <w:rFonts w:ascii="Arial" w:hAnsi="Arial" w:cs="Arial"/>
        </w:rPr>
        <w:object w:dxaOrig="10933" w:dyaOrig="7628" w14:anchorId="52BA02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pt;height:327pt" o:ole="">
            <v:imagedata r:id="rId8" o:title=""/>
          </v:shape>
          <o:OLEObject Type="Embed" ProgID="Visio.Drawing.11" ShapeID="_x0000_i1025" DrawAspect="Content" ObjectID="_1600523963" r:id="rId9"/>
        </w:object>
      </w:r>
    </w:p>
    <w:p w14:paraId="2924B988" w14:textId="77777777" w:rsidR="004258FC" w:rsidRDefault="004258FC" w:rsidP="004258FC">
      <w:pPr>
        <w:rPr>
          <w:rFonts w:ascii="Arial" w:hAnsi="Arial" w:cs="Arial"/>
        </w:rPr>
      </w:pPr>
    </w:p>
    <w:p w14:paraId="00EE5546" w14:textId="77777777" w:rsidR="00595FF7" w:rsidRPr="00595FF7" w:rsidRDefault="009C7230" w:rsidP="00595FF7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lastRenderedPageBreak/>
        <w:t>P</w:t>
      </w:r>
      <w:r w:rsidR="00595FF7" w:rsidRPr="00595FF7">
        <w:rPr>
          <w:rFonts w:ascii="Times New Roman" w:hAnsi="Times New Roman"/>
          <w:sz w:val="24"/>
        </w:rPr>
        <w:t>lease use SQL DDL to provide the following deli</w:t>
      </w:r>
      <w:r w:rsidR="004556D2">
        <w:rPr>
          <w:rFonts w:ascii="Times New Roman" w:hAnsi="Times New Roman"/>
          <w:sz w:val="24"/>
        </w:rPr>
        <w:t>verables that satisfy three major requirements</w:t>
      </w:r>
      <w:r w:rsidR="00595FF7" w:rsidRPr="00595FF7">
        <w:rPr>
          <w:rFonts w:ascii="Times New Roman" w:hAnsi="Times New Roman"/>
          <w:sz w:val="24"/>
        </w:rPr>
        <w:t xml:space="preserve">. </w:t>
      </w:r>
    </w:p>
    <w:p w14:paraId="524A211D" w14:textId="77777777" w:rsidR="00595FF7" w:rsidRPr="00595FF7" w:rsidRDefault="00595FF7" w:rsidP="009756EE">
      <w:pPr>
        <w:numPr>
          <w:ilvl w:val="0"/>
          <w:numId w:val="3"/>
        </w:numPr>
        <w:rPr>
          <w:rFonts w:ascii="Times New Roman" w:hAnsi="Times New Roman"/>
          <w:sz w:val="24"/>
        </w:rPr>
      </w:pPr>
      <w:r w:rsidRPr="00595FF7">
        <w:rPr>
          <w:rFonts w:ascii="Times New Roman" w:hAnsi="Times New Roman"/>
          <w:sz w:val="24"/>
        </w:rPr>
        <w:t xml:space="preserve">Create tables: </w:t>
      </w:r>
    </w:p>
    <w:p w14:paraId="00E548B5" w14:textId="77777777" w:rsidR="003C179C" w:rsidRDefault="00595FF7" w:rsidP="00595FF7">
      <w:pPr>
        <w:rPr>
          <w:rFonts w:ascii="Times New Roman" w:hAnsi="Times New Roman"/>
          <w:sz w:val="24"/>
        </w:rPr>
      </w:pPr>
      <w:r w:rsidRPr="00595FF7">
        <w:rPr>
          <w:rFonts w:ascii="Times New Roman" w:hAnsi="Times New Roman"/>
          <w:sz w:val="24"/>
        </w:rPr>
        <w:t xml:space="preserve">Create the </w:t>
      </w:r>
      <w:r w:rsidR="00833F09">
        <w:rPr>
          <w:rFonts w:ascii="Times New Roman" w:hAnsi="Times New Roman" w:hint="eastAsia"/>
          <w:sz w:val="24"/>
        </w:rPr>
        <w:t>eight</w:t>
      </w:r>
      <w:r w:rsidRPr="00595FF7">
        <w:rPr>
          <w:rFonts w:ascii="Times New Roman" w:hAnsi="Times New Roman"/>
          <w:sz w:val="24"/>
        </w:rPr>
        <w:t xml:space="preserve"> tables following the ERD above. Copy and paste the complete create statements to your lab report.</w:t>
      </w:r>
      <w:r>
        <w:rPr>
          <w:rFonts w:ascii="Times New Roman" w:hAnsi="Times New Roman" w:hint="eastAsia"/>
          <w:sz w:val="24"/>
        </w:rPr>
        <w:t xml:space="preserve"> </w:t>
      </w:r>
      <w:r w:rsidRPr="00595FF7">
        <w:rPr>
          <w:rFonts w:ascii="Times New Roman" w:hAnsi="Times New Roman"/>
          <w:sz w:val="24"/>
        </w:rPr>
        <w:t xml:space="preserve">Make sure you set up correct constraints for the primary keys and foreign keys. </w:t>
      </w:r>
      <w:proofErr w:type="gramStart"/>
      <w:r w:rsidRPr="00595FF7">
        <w:rPr>
          <w:rFonts w:ascii="Times New Roman" w:hAnsi="Times New Roman"/>
          <w:sz w:val="24"/>
        </w:rPr>
        <w:t>Also</w:t>
      </w:r>
      <w:proofErr w:type="gramEnd"/>
      <w:r w:rsidRPr="00595FF7">
        <w:rPr>
          <w:rFonts w:ascii="Times New Roman" w:hAnsi="Times New Roman"/>
          <w:sz w:val="24"/>
        </w:rPr>
        <w:t xml:space="preserve"> the following domain constrains are required in the creating:</w:t>
      </w:r>
    </w:p>
    <w:p w14:paraId="7722E74C" w14:textId="77777777" w:rsidR="0095130F" w:rsidRPr="001A5D9A" w:rsidRDefault="00A274A6" w:rsidP="00595FF7">
      <w:pPr>
        <w:rPr>
          <w:i/>
        </w:rPr>
      </w:pPr>
      <w:r w:rsidRPr="001A5D9A">
        <w:rPr>
          <w:b/>
          <w:i/>
        </w:rPr>
        <w:t>State</w:t>
      </w:r>
      <w:r w:rsidR="001727BC" w:rsidRPr="001A5D9A">
        <w:rPr>
          <w:b/>
          <w:i/>
        </w:rPr>
        <w:t>s</w:t>
      </w:r>
      <w:r w:rsidRPr="001A5D9A">
        <w:rPr>
          <w:b/>
          <w:i/>
        </w:rPr>
        <w:t xml:space="preserve"> Table</w:t>
      </w:r>
      <w:r w:rsidR="00C93EE9" w:rsidRPr="001A5D9A">
        <w:rPr>
          <w:i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52"/>
        <w:gridCol w:w="1878"/>
        <w:gridCol w:w="1875"/>
        <w:gridCol w:w="1883"/>
        <w:gridCol w:w="1562"/>
      </w:tblGrid>
      <w:tr w:rsidR="00AD7F33" w:rsidRPr="001A5D9A" w14:paraId="5D3666E5" w14:textId="77777777" w:rsidTr="001A5D9A">
        <w:trPr>
          <w:trHeight w:val="305"/>
        </w:trPr>
        <w:tc>
          <w:tcPr>
            <w:tcW w:w="2183" w:type="dxa"/>
            <w:shd w:val="clear" w:color="auto" w:fill="auto"/>
            <w:vAlign w:val="center"/>
          </w:tcPr>
          <w:p w14:paraId="11103A83" w14:textId="77777777" w:rsidR="00AD7F33" w:rsidRPr="001A5D9A" w:rsidRDefault="00AD7F33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>Primary/Foreign Key</w:t>
            </w:r>
          </w:p>
        </w:tc>
        <w:tc>
          <w:tcPr>
            <w:tcW w:w="1939" w:type="dxa"/>
            <w:shd w:val="clear" w:color="auto" w:fill="auto"/>
            <w:vAlign w:val="center"/>
          </w:tcPr>
          <w:p w14:paraId="36A161D2" w14:textId="77777777" w:rsidR="00AD7F33" w:rsidRPr="001A5D9A" w:rsidRDefault="00AD7F33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 xml:space="preserve">Attribute </w:t>
            </w:r>
          </w:p>
        </w:tc>
        <w:tc>
          <w:tcPr>
            <w:tcW w:w="1902" w:type="dxa"/>
            <w:shd w:val="clear" w:color="auto" w:fill="auto"/>
            <w:vAlign w:val="center"/>
          </w:tcPr>
          <w:p w14:paraId="683291E6" w14:textId="77777777" w:rsidR="00AD7F33" w:rsidRPr="001A5D9A" w:rsidRDefault="00AD7F33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>Data Type</w:t>
            </w:r>
          </w:p>
        </w:tc>
        <w:tc>
          <w:tcPr>
            <w:tcW w:w="1957" w:type="dxa"/>
            <w:shd w:val="clear" w:color="auto" w:fill="auto"/>
            <w:vAlign w:val="center"/>
          </w:tcPr>
          <w:p w14:paraId="771411DF" w14:textId="77777777" w:rsidR="00AD7F33" w:rsidRPr="001A5D9A" w:rsidRDefault="00AD7F33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 xml:space="preserve">Required </w:t>
            </w:r>
          </w:p>
        </w:tc>
        <w:tc>
          <w:tcPr>
            <w:tcW w:w="1595" w:type="dxa"/>
            <w:shd w:val="clear" w:color="auto" w:fill="auto"/>
          </w:tcPr>
          <w:p w14:paraId="57FE98BD" w14:textId="77777777" w:rsidR="00AD7F33" w:rsidRPr="001A5D9A" w:rsidRDefault="00AD7F33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>Domain Constraint</w:t>
            </w:r>
          </w:p>
        </w:tc>
      </w:tr>
      <w:tr w:rsidR="00AD7F33" w:rsidRPr="001A5D9A" w14:paraId="10E2DDB1" w14:textId="77777777" w:rsidTr="001A5D9A">
        <w:tc>
          <w:tcPr>
            <w:tcW w:w="2183" w:type="dxa"/>
            <w:shd w:val="clear" w:color="auto" w:fill="auto"/>
            <w:vAlign w:val="center"/>
          </w:tcPr>
          <w:p w14:paraId="0B165009" w14:textId="77777777" w:rsidR="00AD7F33" w:rsidRPr="001A5D9A" w:rsidRDefault="00AD7F33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PK</w:t>
            </w:r>
          </w:p>
        </w:tc>
        <w:tc>
          <w:tcPr>
            <w:tcW w:w="1939" w:type="dxa"/>
            <w:shd w:val="clear" w:color="auto" w:fill="auto"/>
            <w:vAlign w:val="center"/>
          </w:tcPr>
          <w:p w14:paraId="720931DF" w14:textId="77777777" w:rsidR="00AD7F33" w:rsidRPr="001A5D9A" w:rsidRDefault="00EA1E63" w:rsidP="001A5D9A">
            <w:pPr>
              <w:jc w:val="center"/>
              <w:rPr>
                <w:rFonts w:ascii="Cambria" w:hAnsi="Cambria"/>
              </w:rPr>
            </w:pPr>
            <w:proofErr w:type="spellStart"/>
            <w:r w:rsidRPr="001A5D9A">
              <w:rPr>
                <w:rFonts w:ascii="Cambria" w:hAnsi="Cambria" w:hint="eastAsia"/>
              </w:rPr>
              <w:t>s</w:t>
            </w:r>
            <w:r w:rsidR="00AD7F33" w:rsidRPr="001A5D9A">
              <w:rPr>
                <w:rFonts w:ascii="Cambria" w:hAnsi="Cambria" w:hint="eastAsia"/>
              </w:rPr>
              <w:t>tateAbbr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14:paraId="65CB3896" w14:textId="77777777" w:rsidR="00AD7F33" w:rsidRPr="00506122" w:rsidRDefault="00EC025F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/>
                <w:color w:val="000000"/>
              </w:rPr>
              <w:t>VAR</w:t>
            </w:r>
            <w:r w:rsidR="00AD7F33"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="00AD7F33" w:rsidRPr="00506122">
              <w:rPr>
                <w:rFonts w:ascii="Cambria" w:hAnsi="Cambria" w:hint="eastAsia"/>
                <w:color w:val="000000"/>
              </w:rPr>
              <w:t>2)</w:t>
            </w:r>
          </w:p>
        </w:tc>
        <w:tc>
          <w:tcPr>
            <w:tcW w:w="1957" w:type="dxa"/>
            <w:shd w:val="clear" w:color="auto" w:fill="auto"/>
            <w:vAlign w:val="center"/>
          </w:tcPr>
          <w:p w14:paraId="4046C702" w14:textId="77777777" w:rsidR="00AD7F33" w:rsidRPr="001A5D9A" w:rsidRDefault="00AF0B2D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14:paraId="764D5C82" w14:textId="77777777" w:rsidR="00AD7F33" w:rsidRPr="001A5D9A" w:rsidRDefault="00AD7F33" w:rsidP="001A5D9A">
            <w:pPr>
              <w:jc w:val="center"/>
              <w:rPr>
                <w:rFonts w:ascii="Cambria" w:hAnsi="Cambria"/>
              </w:rPr>
            </w:pPr>
          </w:p>
        </w:tc>
      </w:tr>
      <w:tr w:rsidR="00AD7F33" w:rsidRPr="001A5D9A" w14:paraId="484E1AB5" w14:textId="77777777" w:rsidTr="001A5D9A">
        <w:tc>
          <w:tcPr>
            <w:tcW w:w="2183" w:type="dxa"/>
            <w:shd w:val="clear" w:color="auto" w:fill="auto"/>
            <w:vAlign w:val="center"/>
          </w:tcPr>
          <w:p w14:paraId="6A5F8985" w14:textId="77777777" w:rsidR="00AD7F33" w:rsidRPr="001A5D9A" w:rsidRDefault="00AD7F33" w:rsidP="001A5D9A">
            <w:pPr>
              <w:jc w:val="center"/>
              <w:rPr>
                <w:rFonts w:ascii="Cambria" w:hAnsi="Cambria"/>
              </w:rPr>
            </w:pPr>
          </w:p>
        </w:tc>
        <w:tc>
          <w:tcPr>
            <w:tcW w:w="1939" w:type="dxa"/>
            <w:shd w:val="clear" w:color="auto" w:fill="auto"/>
            <w:vAlign w:val="center"/>
          </w:tcPr>
          <w:p w14:paraId="6E2B9253" w14:textId="77777777" w:rsidR="00AD7F33" w:rsidRPr="001A5D9A" w:rsidRDefault="00AF0B2D" w:rsidP="001A5D9A">
            <w:pPr>
              <w:jc w:val="center"/>
              <w:rPr>
                <w:rFonts w:ascii="Cambria" w:hAnsi="Cambria"/>
              </w:rPr>
            </w:pPr>
            <w:proofErr w:type="spellStart"/>
            <w:r w:rsidRPr="001A5D9A">
              <w:rPr>
                <w:rFonts w:ascii="Cambria" w:hAnsi="Cambria" w:hint="eastAsia"/>
              </w:rPr>
              <w:t>stateName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14:paraId="18996048" w14:textId="77777777" w:rsidR="00AD7F33" w:rsidRPr="001A5D9A" w:rsidRDefault="00AF0B2D" w:rsidP="001A5D9A">
            <w:pPr>
              <w:jc w:val="center"/>
              <w:rPr>
                <w:rFonts w:ascii="Cambria" w:hAnsi="Cambria"/>
              </w:rPr>
            </w:pPr>
            <w:proofErr w:type="gramStart"/>
            <w:r w:rsidRPr="001A5D9A">
              <w:rPr>
                <w:rFonts w:ascii="Cambria" w:hAnsi="Cambria" w:hint="eastAsia"/>
              </w:rPr>
              <w:t>VARCHAR(</w:t>
            </w:r>
            <w:proofErr w:type="gramEnd"/>
            <w:r w:rsidRPr="001A5D9A">
              <w:rPr>
                <w:rFonts w:ascii="Cambria" w:hAnsi="Cambria" w:hint="eastAsia"/>
              </w:rPr>
              <w:t>20)</w:t>
            </w:r>
          </w:p>
        </w:tc>
        <w:tc>
          <w:tcPr>
            <w:tcW w:w="1957" w:type="dxa"/>
            <w:shd w:val="clear" w:color="auto" w:fill="auto"/>
            <w:vAlign w:val="center"/>
          </w:tcPr>
          <w:p w14:paraId="4F0F73CF" w14:textId="77777777" w:rsidR="00AD7F33" w:rsidRPr="001A5D9A" w:rsidRDefault="006535A4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14:paraId="1EDABB3F" w14:textId="77777777" w:rsidR="00AD7F33" w:rsidRPr="001A5D9A" w:rsidRDefault="00AD7F33" w:rsidP="001A5D9A">
            <w:pPr>
              <w:jc w:val="center"/>
              <w:rPr>
                <w:rFonts w:ascii="Cambria" w:hAnsi="Cambria"/>
              </w:rPr>
            </w:pPr>
          </w:p>
        </w:tc>
      </w:tr>
    </w:tbl>
    <w:p w14:paraId="77635BC8" w14:textId="77777777" w:rsidR="006F4281" w:rsidRDefault="006F4281" w:rsidP="009B2260">
      <w:pPr>
        <w:rPr>
          <w:b/>
          <w:i/>
        </w:rPr>
      </w:pPr>
    </w:p>
    <w:p w14:paraId="39C4F32E" w14:textId="77777777" w:rsidR="009B2260" w:rsidRPr="009B2260" w:rsidRDefault="006F4281" w:rsidP="009B2260">
      <w:pPr>
        <w:rPr>
          <w:i/>
        </w:rPr>
      </w:pPr>
      <w:r>
        <w:rPr>
          <w:rFonts w:hint="eastAsia"/>
          <w:b/>
          <w:i/>
        </w:rPr>
        <w:t>City</w:t>
      </w:r>
      <w:r w:rsidR="009B2260" w:rsidRPr="009B2260">
        <w:rPr>
          <w:b/>
          <w:i/>
        </w:rPr>
        <w:t xml:space="preserve"> Table</w:t>
      </w:r>
      <w:r w:rsidR="009B2260" w:rsidRPr="009B2260">
        <w:rPr>
          <w:i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53"/>
        <w:gridCol w:w="1873"/>
        <w:gridCol w:w="1876"/>
        <w:gridCol w:w="1885"/>
        <w:gridCol w:w="1563"/>
      </w:tblGrid>
      <w:tr w:rsidR="009B2260" w:rsidRPr="001A5D9A" w14:paraId="500D0EE5" w14:textId="77777777" w:rsidTr="00EC025F">
        <w:trPr>
          <w:trHeight w:val="845"/>
        </w:trPr>
        <w:tc>
          <w:tcPr>
            <w:tcW w:w="2183" w:type="dxa"/>
            <w:shd w:val="clear" w:color="auto" w:fill="auto"/>
            <w:vAlign w:val="center"/>
          </w:tcPr>
          <w:p w14:paraId="53B1F85D" w14:textId="77777777" w:rsidR="009B2260" w:rsidRPr="001A5D9A" w:rsidRDefault="009B2260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>Primary/Foreign Key</w:t>
            </w:r>
          </w:p>
        </w:tc>
        <w:tc>
          <w:tcPr>
            <w:tcW w:w="1939" w:type="dxa"/>
            <w:shd w:val="clear" w:color="auto" w:fill="auto"/>
            <w:vAlign w:val="center"/>
          </w:tcPr>
          <w:p w14:paraId="6D91DAA7" w14:textId="77777777" w:rsidR="009B2260" w:rsidRPr="001A5D9A" w:rsidRDefault="009B2260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 xml:space="preserve">Attribute </w:t>
            </w:r>
          </w:p>
        </w:tc>
        <w:tc>
          <w:tcPr>
            <w:tcW w:w="1902" w:type="dxa"/>
            <w:shd w:val="clear" w:color="auto" w:fill="auto"/>
            <w:vAlign w:val="center"/>
          </w:tcPr>
          <w:p w14:paraId="0F7E34D4" w14:textId="77777777" w:rsidR="009B2260" w:rsidRPr="001A5D9A" w:rsidRDefault="009B2260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>Data Type</w:t>
            </w:r>
          </w:p>
        </w:tc>
        <w:tc>
          <w:tcPr>
            <w:tcW w:w="1957" w:type="dxa"/>
            <w:shd w:val="clear" w:color="auto" w:fill="auto"/>
            <w:vAlign w:val="center"/>
          </w:tcPr>
          <w:p w14:paraId="77BD5BBD" w14:textId="77777777" w:rsidR="009B2260" w:rsidRPr="001A5D9A" w:rsidRDefault="009B2260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 xml:space="preserve">Required </w:t>
            </w:r>
          </w:p>
        </w:tc>
        <w:tc>
          <w:tcPr>
            <w:tcW w:w="1595" w:type="dxa"/>
            <w:shd w:val="clear" w:color="auto" w:fill="auto"/>
          </w:tcPr>
          <w:p w14:paraId="367560BD" w14:textId="77777777" w:rsidR="009B2260" w:rsidRPr="001A5D9A" w:rsidRDefault="009B2260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>Domain Constraint</w:t>
            </w:r>
          </w:p>
        </w:tc>
      </w:tr>
      <w:tr w:rsidR="009B2260" w:rsidRPr="001A5D9A" w14:paraId="785945AF" w14:textId="77777777" w:rsidTr="001A5D9A">
        <w:tc>
          <w:tcPr>
            <w:tcW w:w="2183" w:type="dxa"/>
            <w:shd w:val="clear" w:color="auto" w:fill="auto"/>
            <w:vAlign w:val="center"/>
          </w:tcPr>
          <w:p w14:paraId="20015809" w14:textId="77777777" w:rsidR="009B2260" w:rsidRPr="001A5D9A" w:rsidRDefault="009B2260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PK</w:t>
            </w:r>
          </w:p>
        </w:tc>
        <w:tc>
          <w:tcPr>
            <w:tcW w:w="1939" w:type="dxa"/>
            <w:shd w:val="clear" w:color="auto" w:fill="auto"/>
            <w:vAlign w:val="center"/>
          </w:tcPr>
          <w:p w14:paraId="6E9B19DF" w14:textId="77777777" w:rsidR="009B2260" w:rsidRPr="00506122" w:rsidRDefault="00921FAC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>
              <w:rPr>
                <w:rFonts w:ascii="Cambria" w:hAnsi="Cambria" w:hint="eastAsia"/>
                <w:color w:val="000000"/>
              </w:rPr>
              <w:t>cityI</w:t>
            </w:r>
            <w:r w:rsidR="0087091E">
              <w:rPr>
                <w:rFonts w:ascii="Cambria" w:hAnsi="Cambria"/>
                <w:color w:val="000000"/>
              </w:rPr>
              <w:t>D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14:paraId="4F3C8097" w14:textId="77777777" w:rsidR="009B2260" w:rsidRPr="00506122" w:rsidRDefault="009B2260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="00EC025F" w:rsidRPr="00506122">
              <w:rPr>
                <w:rFonts w:ascii="Cambria" w:hAnsi="Cambria" w:hint="eastAsia"/>
                <w:color w:val="000000"/>
              </w:rPr>
              <w:t>8</w:t>
            </w:r>
            <w:r w:rsidRPr="00506122">
              <w:rPr>
                <w:rFonts w:ascii="Cambria" w:hAnsi="Cambria" w:hint="eastAsia"/>
                <w:color w:val="000000"/>
              </w:rPr>
              <w:t>)</w:t>
            </w:r>
          </w:p>
        </w:tc>
        <w:tc>
          <w:tcPr>
            <w:tcW w:w="1957" w:type="dxa"/>
            <w:shd w:val="clear" w:color="auto" w:fill="auto"/>
            <w:vAlign w:val="center"/>
          </w:tcPr>
          <w:p w14:paraId="5F1DEF01" w14:textId="77777777" w:rsidR="009B2260" w:rsidRPr="001A5D9A" w:rsidRDefault="009B2260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14:paraId="1A66E483" w14:textId="77777777" w:rsidR="009B2260" w:rsidRPr="001A5D9A" w:rsidRDefault="009B2260" w:rsidP="001A5D9A">
            <w:pPr>
              <w:jc w:val="center"/>
              <w:rPr>
                <w:rFonts w:ascii="Cambria" w:hAnsi="Cambria"/>
              </w:rPr>
            </w:pPr>
          </w:p>
        </w:tc>
      </w:tr>
      <w:tr w:rsidR="006C7600" w:rsidRPr="001A5D9A" w14:paraId="68B195E8" w14:textId="77777777" w:rsidTr="006C7600">
        <w:tc>
          <w:tcPr>
            <w:tcW w:w="2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D35173" w14:textId="77777777" w:rsidR="006C7600" w:rsidRPr="001A5D9A" w:rsidRDefault="006C7600" w:rsidP="00867F85">
            <w:pPr>
              <w:jc w:val="center"/>
              <w:rPr>
                <w:rFonts w:ascii="Cambria" w:hAnsi="Cambria"/>
              </w:rPr>
            </w:pPr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E85A75" w14:textId="77777777" w:rsidR="006C7600" w:rsidRPr="00506122" w:rsidRDefault="006C7600" w:rsidP="00867F85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 w:hint="eastAsia"/>
                <w:color w:val="000000"/>
              </w:rPr>
              <w:t>cityName</w:t>
            </w:r>
            <w:proofErr w:type="spellEnd"/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E2FE63" w14:textId="77777777" w:rsidR="006C7600" w:rsidRPr="00506122" w:rsidRDefault="006C7600" w:rsidP="00867F85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 w:hint="eastAsia"/>
                <w:color w:val="000000"/>
              </w:rPr>
              <w:t>VARCHAR(</w:t>
            </w:r>
            <w:proofErr w:type="gramEnd"/>
            <w:r w:rsidRPr="00506122">
              <w:rPr>
                <w:rFonts w:ascii="Cambria" w:hAnsi="Cambria" w:hint="eastAsia"/>
                <w:color w:val="000000"/>
              </w:rPr>
              <w:t>25)</w:t>
            </w:r>
          </w:p>
        </w:tc>
        <w:tc>
          <w:tcPr>
            <w:tcW w:w="1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460B88" w14:textId="77777777" w:rsidR="006C7600" w:rsidRPr="001A5D9A" w:rsidRDefault="006C7600" w:rsidP="00867F85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Y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354C02" w14:textId="77777777" w:rsidR="006C7600" w:rsidRPr="001A5D9A" w:rsidRDefault="006C7600" w:rsidP="00867F85">
            <w:pPr>
              <w:jc w:val="center"/>
              <w:rPr>
                <w:rFonts w:ascii="Cambria" w:hAnsi="Cambria"/>
              </w:rPr>
            </w:pPr>
          </w:p>
        </w:tc>
      </w:tr>
      <w:tr w:rsidR="0087091E" w:rsidRPr="001A5D9A" w14:paraId="6B96CC8D" w14:textId="77777777" w:rsidTr="006C7600">
        <w:tc>
          <w:tcPr>
            <w:tcW w:w="2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D0D36C" w14:textId="77777777" w:rsidR="0087091E" w:rsidRPr="00E74A89" w:rsidRDefault="0087091E" w:rsidP="0087091E">
            <w:pPr>
              <w:jc w:val="center"/>
              <w:rPr>
                <w:rFonts w:ascii="Cambria" w:hAnsi="Cambria"/>
                <w:b/>
              </w:rPr>
            </w:pPr>
            <w:r w:rsidRPr="001A5D9A">
              <w:rPr>
                <w:rFonts w:ascii="Cambria" w:hAnsi="Cambria" w:hint="eastAsia"/>
              </w:rPr>
              <w:t>FK</w:t>
            </w:r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4BD6E4" w14:textId="77777777" w:rsidR="0087091E" w:rsidRPr="00506122" w:rsidRDefault="0087091E" w:rsidP="0087091E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 w:hint="eastAsia"/>
                <w:color w:val="000000"/>
              </w:rPr>
              <w:t>stateAbbr</w:t>
            </w:r>
            <w:proofErr w:type="spellEnd"/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7F97A9" w14:textId="77777777" w:rsidR="0087091E" w:rsidRPr="00506122" w:rsidRDefault="0087091E" w:rsidP="0087091E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/>
                <w:color w:val="000000"/>
              </w:rPr>
              <w:t>VAR</w:t>
            </w:r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Pr="00506122">
              <w:rPr>
                <w:rFonts w:ascii="Cambria" w:hAnsi="Cambria" w:hint="eastAsia"/>
                <w:color w:val="000000"/>
              </w:rPr>
              <w:t>2)</w:t>
            </w:r>
          </w:p>
        </w:tc>
        <w:tc>
          <w:tcPr>
            <w:tcW w:w="1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E9F606" w14:textId="77777777" w:rsidR="0087091E" w:rsidRPr="001A5D9A" w:rsidRDefault="0087091E" w:rsidP="0087091E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Y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9036E5" w14:textId="77777777" w:rsidR="0087091E" w:rsidRPr="001A5D9A" w:rsidRDefault="0087091E" w:rsidP="0087091E">
            <w:pPr>
              <w:jc w:val="center"/>
              <w:rPr>
                <w:rFonts w:ascii="Cambria" w:hAnsi="Cambria"/>
              </w:rPr>
            </w:pPr>
          </w:p>
        </w:tc>
      </w:tr>
    </w:tbl>
    <w:p w14:paraId="13322381" w14:textId="77777777" w:rsidR="007B7881" w:rsidRDefault="007B7881" w:rsidP="00830AC0">
      <w:pPr>
        <w:rPr>
          <w:b/>
          <w:i/>
        </w:rPr>
      </w:pPr>
    </w:p>
    <w:p w14:paraId="0588BD18" w14:textId="77777777" w:rsidR="00830AC0" w:rsidRPr="009B2260" w:rsidRDefault="00D17FCC" w:rsidP="00830AC0">
      <w:pPr>
        <w:rPr>
          <w:i/>
        </w:rPr>
      </w:pPr>
      <w:r>
        <w:rPr>
          <w:rFonts w:hint="eastAsia"/>
          <w:b/>
          <w:i/>
        </w:rPr>
        <w:t>Airport</w:t>
      </w:r>
      <w:r w:rsidR="00830AC0" w:rsidRPr="009B2260">
        <w:rPr>
          <w:b/>
          <w:i/>
        </w:rPr>
        <w:t xml:space="preserve"> Table</w:t>
      </w:r>
      <w:r w:rsidR="00830AC0" w:rsidRPr="009B2260">
        <w:rPr>
          <w:i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9"/>
        <w:gridCol w:w="1892"/>
        <w:gridCol w:w="1873"/>
        <w:gridCol w:w="1877"/>
        <w:gridCol w:w="1559"/>
      </w:tblGrid>
      <w:tr w:rsidR="00830AC0" w:rsidRPr="001A5D9A" w14:paraId="2168E31C" w14:textId="77777777" w:rsidTr="001A5D9A">
        <w:trPr>
          <w:trHeight w:val="305"/>
        </w:trPr>
        <w:tc>
          <w:tcPr>
            <w:tcW w:w="2183" w:type="dxa"/>
            <w:shd w:val="clear" w:color="auto" w:fill="auto"/>
            <w:vAlign w:val="center"/>
          </w:tcPr>
          <w:p w14:paraId="69CB0228" w14:textId="77777777" w:rsidR="00830AC0" w:rsidRPr="001A5D9A" w:rsidRDefault="00830AC0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>Primary/Foreign Key</w:t>
            </w:r>
          </w:p>
        </w:tc>
        <w:tc>
          <w:tcPr>
            <w:tcW w:w="1939" w:type="dxa"/>
            <w:shd w:val="clear" w:color="auto" w:fill="auto"/>
            <w:vAlign w:val="center"/>
          </w:tcPr>
          <w:p w14:paraId="2C1E9A77" w14:textId="77777777" w:rsidR="00830AC0" w:rsidRPr="001A5D9A" w:rsidRDefault="00830AC0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 xml:space="preserve">Attribute </w:t>
            </w:r>
          </w:p>
        </w:tc>
        <w:tc>
          <w:tcPr>
            <w:tcW w:w="1902" w:type="dxa"/>
            <w:shd w:val="clear" w:color="auto" w:fill="auto"/>
            <w:vAlign w:val="center"/>
          </w:tcPr>
          <w:p w14:paraId="2D188A38" w14:textId="77777777" w:rsidR="00830AC0" w:rsidRPr="001A5D9A" w:rsidRDefault="00830AC0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>Data Type</w:t>
            </w:r>
          </w:p>
        </w:tc>
        <w:tc>
          <w:tcPr>
            <w:tcW w:w="1957" w:type="dxa"/>
            <w:shd w:val="clear" w:color="auto" w:fill="auto"/>
            <w:vAlign w:val="center"/>
          </w:tcPr>
          <w:p w14:paraId="217B48A8" w14:textId="77777777" w:rsidR="00830AC0" w:rsidRPr="001A5D9A" w:rsidRDefault="00830AC0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 xml:space="preserve">Required </w:t>
            </w:r>
          </w:p>
        </w:tc>
        <w:tc>
          <w:tcPr>
            <w:tcW w:w="1595" w:type="dxa"/>
            <w:shd w:val="clear" w:color="auto" w:fill="auto"/>
          </w:tcPr>
          <w:p w14:paraId="119F255C" w14:textId="77777777" w:rsidR="00830AC0" w:rsidRPr="001A5D9A" w:rsidRDefault="00830AC0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>Domain Constraint</w:t>
            </w:r>
          </w:p>
        </w:tc>
      </w:tr>
      <w:tr w:rsidR="00830AC0" w:rsidRPr="001A5D9A" w14:paraId="5531ED56" w14:textId="77777777" w:rsidTr="001A5D9A">
        <w:tc>
          <w:tcPr>
            <w:tcW w:w="2183" w:type="dxa"/>
            <w:shd w:val="clear" w:color="auto" w:fill="auto"/>
            <w:vAlign w:val="center"/>
          </w:tcPr>
          <w:p w14:paraId="4FDD74D9" w14:textId="77777777" w:rsidR="00830AC0" w:rsidRPr="001A5D9A" w:rsidRDefault="00830AC0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PK</w:t>
            </w:r>
          </w:p>
        </w:tc>
        <w:tc>
          <w:tcPr>
            <w:tcW w:w="1939" w:type="dxa"/>
            <w:shd w:val="clear" w:color="auto" w:fill="auto"/>
            <w:vAlign w:val="center"/>
          </w:tcPr>
          <w:p w14:paraId="7DD89433" w14:textId="77777777" w:rsidR="00830AC0" w:rsidRPr="00506122" w:rsidRDefault="00F601A5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 w:hint="eastAsia"/>
                <w:color w:val="000000"/>
              </w:rPr>
              <w:t>airport</w:t>
            </w:r>
            <w:r w:rsidR="00830AC0" w:rsidRPr="00506122">
              <w:rPr>
                <w:rFonts w:ascii="Cambria" w:hAnsi="Cambria" w:hint="eastAsia"/>
                <w:color w:val="000000"/>
              </w:rPr>
              <w:t>ID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14:paraId="78BA73E4" w14:textId="77777777" w:rsidR="00830AC0" w:rsidRPr="00506122" w:rsidRDefault="00830AC0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="00F601A5" w:rsidRPr="00506122">
              <w:rPr>
                <w:rFonts w:ascii="Cambria" w:hAnsi="Cambria" w:hint="eastAsia"/>
                <w:color w:val="000000"/>
              </w:rPr>
              <w:t>3</w:t>
            </w:r>
            <w:r w:rsidRPr="00506122">
              <w:rPr>
                <w:rFonts w:ascii="Cambria" w:hAnsi="Cambria" w:hint="eastAsia"/>
                <w:color w:val="000000"/>
              </w:rPr>
              <w:t>)</w:t>
            </w:r>
          </w:p>
        </w:tc>
        <w:tc>
          <w:tcPr>
            <w:tcW w:w="1957" w:type="dxa"/>
            <w:shd w:val="clear" w:color="auto" w:fill="auto"/>
            <w:vAlign w:val="center"/>
          </w:tcPr>
          <w:p w14:paraId="23FCEC57" w14:textId="77777777" w:rsidR="00830AC0" w:rsidRPr="001A5D9A" w:rsidRDefault="00830AC0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14:paraId="3903787C" w14:textId="77777777" w:rsidR="00830AC0" w:rsidRPr="001A5D9A" w:rsidRDefault="00830AC0" w:rsidP="001A5D9A">
            <w:pPr>
              <w:jc w:val="center"/>
              <w:rPr>
                <w:rFonts w:ascii="Cambria" w:hAnsi="Cambria"/>
              </w:rPr>
            </w:pPr>
          </w:p>
        </w:tc>
      </w:tr>
      <w:tr w:rsidR="0091749E" w:rsidRPr="001A5D9A" w14:paraId="289946C0" w14:textId="77777777" w:rsidTr="0091749E">
        <w:trPr>
          <w:trHeight w:val="467"/>
        </w:trPr>
        <w:tc>
          <w:tcPr>
            <w:tcW w:w="2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6AD03C" w14:textId="77777777" w:rsidR="0091749E" w:rsidRPr="001A5D9A" w:rsidRDefault="0091749E" w:rsidP="00867F85">
            <w:pPr>
              <w:jc w:val="center"/>
              <w:rPr>
                <w:rFonts w:ascii="Cambria" w:hAnsi="Cambria"/>
              </w:rPr>
            </w:pPr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C37F63" w14:textId="77777777" w:rsidR="0091749E" w:rsidRPr="00506122" w:rsidRDefault="0091749E" w:rsidP="00867F85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 w:hint="eastAsia"/>
                <w:color w:val="000000"/>
              </w:rPr>
              <w:t>airportName</w:t>
            </w:r>
            <w:proofErr w:type="spellEnd"/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FAE0E5" w14:textId="77777777" w:rsidR="0091749E" w:rsidRPr="00506122" w:rsidRDefault="0091749E" w:rsidP="00867F85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 w:hint="eastAsia"/>
                <w:color w:val="000000"/>
              </w:rPr>
              <w:t>VARCHAR(</w:t>
            </w:r>
            <w:proofErr w:type="gramEnd"/>
            <w:r w:rsidRPr="00506122">
              <w:rPr>
                <w:rFonts w:ascii="Cambria" w:hAnsi="Cambria" w:hint="eastAsia"/>
                <w:color w:val="000000"/>
              </w:rPr>
              <w:t>45)</w:t>
            </w:r>
          </w:p>
        </w:tc>
        <w:tc>
          <w:tcPr>
            <w:tcW w:w="1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926233" w14:textId="77777777" w:rsidR="0091749E" w:rsidRPr="001A5D9A" w:rsidRDefault="0091749E" w:rsidP="00867F85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Y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CDEA10" w14:textId="77777777" w:rsidR="0091749E" w:rsidRPr="001A5D9A" w:rsidRDefault="0091749E" w:rsidP="00867F85">
            <w:pPr>
              <w:jc w:val="center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UNIQUE</w:t>
            </w:r>
          </w:p>
        </w:tc>
      </w:tr>
      <w:tr w:rsidR="0087091E" w:rsidRPr="001A5D9A" w14:paraId="09682C10" w14:textId="77777777" w:rsidTr="0091749E">
        <w:trPr>
          <w:trHeight w:val="467"/>
        </w:trPr>
        <w:tc>
          <w:tcPr>
            <w:tcW w:w="2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3BEC8C" w14:textId="77777777" w:rsidR="0087091E" w:rsidRPr="001A5D9A" w:rsidRDefault="0087091E" w:rsidP="0087091E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FK</w:t>
            </w:r>
          </w:p>
        </w:tc>
        <w:tc>
          <w:tcPr>
            <w:tcW w:w="1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EE848F" w14:textId="77777777" w:rsidR="0087091E" w:rsidRPr="00506122" w:rsidRDefault="0087091E" w:rsidP="0087091E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>
              <w:rPr>
                <w:rFonts w:ascii="Cambria" w:hAnsi="Cambria" w:hint="eastAsia"/>
                <w:color w:val="000000"/>
              </w:rPr>
              <w:t>cityI</w:t>
            </w:r>
            <w:r>
              <w:rPr>
                <w:rFonts w:ascii="Cambria" w:hAnsi="Cambria"/>
                <w:color w:val="000000"/>
              </w:rPr>
              <w:t>D</w:t>
            </w:r>
            <w:proofErr w:type="spellEnd"/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6049A7" w14:textId="77777777" w:rsidR="0087091E" w:rsidRPr="00506122" w:rsidRDefault="0087091E" w:rsidP="0087091E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Pr="00506122">
              <w:rPr>
                <w:rFonts w:ascii="Cambria" w:hAnsi="Cambria" w:hint="eastAsia"/>
                <w:color w:val="000000"/>
              </w:rPr>
              <w:t>8)</w:t>
            </w:r>
          </w:p>
        </w:tc>
        <w:tc>
          <w:tcPr>
            <w:tcW w:w="1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F64E21" w14:textId="77777777" w:rsidR="0087091E" w:rsidRPr="001A5D9A" w:rsidRDefault="0087091E" w:rsidP="0087091E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>Y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202640" w14:textId="77777777" w:rsidR="0087091E" w:rsidRDefault="0087091E" w:rsidP="0087091E">
            <w:pPr>
              <w:jc w:val="center"/>
              <w:rPr>
                <w:rFonts w:ascii="Cambria" w:hAnsi="Cambria"/>
              </w:rPr>
            </w:pPr>
          </w:p>
        </w:tc>
      </w:tr>
    </w:tbl>
    <w:p w14:paraId="7C6F07DF" w14:textId="77777777" w:rsidR="00125EEA" w:rsidRDefault="00125EEA" w:rsidP="00595FF7">
      <w:pPr>
        <w:rPr>
          <w:rFonts w:ascii="Times New Roman" w:hAnsi="Times New Roman"/>
          <w:sz w:val="24"/>
        </w:rPr>
      </w:pPr>
    </w:p>
    <w:p w14:paraId="4A8E00B4" w14:textId="77777777" w:rsidR="00EC025F" w:rsidRDefault="00EC025F" w:rsidP="00226425">
      <w:pPr>
        <w:rPr>
          <w:b/>
          <w:i/>
        </w:rPr>
      </w:pPr>
    </w:p>
    <w:p w14:paraId="44BDDB9F" w14:textId="77777777" w:rsidR="00226425" w:rsidRPr="009B2260" w:rsidRDefault="00681D43" w:rsidP="00226425">
      <w:pPr>
        <w:rPr>
          <w:i/>
        </w:rPr>
      </w:pPr>
      <w:proofErr w:type="spellStart"/>
      <w:r>
        <w:rPr>
          <w:rFonts w:hint="eastAsia"/>
          <w:b/>
          <w:i/>
        </w:rPr>
        <w:t>FlightRoute</w:t>
      </w:r>
      <w:proofErr w:type="spellEnd"/>
      <w:r w:rsidR="00226425" w:rsidRPr="009B2260">
        <w:rPr>
          <w:b/>
          <w:i/>
        </w:rPr>
        <w:t xml:space="preserve"> Table</w:t>
      </w:r>
      <w:r w:rsidR="00226425" w:rsidRPr="009B2260">
        <w:rPr>
          <w:i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8"/>
        <w:gridCol w:w="2309"/>
        <w:gridCol w:w="1775"/>
        <w:gridCol w:w="1705"/>
        <w:gridCol w:w="1483"/>
      </w:tblGrid>
      <w:tr w:rsidR="00226425" w:rsidRPr="001A5D9A" w14:paraId="38B7AA4F" w14:textId="77777777" w:rsidTr="001A5D9A">
        <w:trPr>
          <w:trHeight w:val="305"/>
        </w:trPr>
        <w:tc>
          <w:tcPr>
            <w:tcW w:w="2183" w:type="dxa"/>
            <w:shd w:val="clear" w:color="auto" w:fill="auto"/>
            <w:vAlign w:val="center"/>
          </w:tcPr>
          <w:p w14:paraId="429F419F" w14:textId="77777777" w:rsidR="00226425" w:rsidRPr="001A5D9A" w:rsidRDefault="00226425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lastRenderedPageBreak/>
              <w:t>Primary/Foreign Key</w:t>
            </w:r>
          </w:p>
        </w:tc>
        <w:tc>
          <w:tcPr>
            <w:tcW w:w="1939" w:type="dxa"/>
            <w:shd w:val="clear" w:color="auto" w:fill="auto"/>
            <w:vAlign w:val="center"/>
          </w:tcPr>
          <w:p w14:paraId="72A548F3" w14:textId="77777777" w:rsidR="00226425" w:rsidRPr="001A5D9A" w:rsidRDefault="00226425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 xml:space="preserve">Attribute </w:t>
            </w:r>
          </w:p>
        </w:tc>
        <w:tc>
          <w:tcPr>
            <w:tcW w:w="1902" w:type="dxa"/>
            <w:shd w:val="clear" w:color="auto" w:fill="auto"/>
            <w:vAlign w:val="center"/>
          </w:tcPr>
          <w:p w14:paraId="49EC8A76" w14:textId="77777777" w:rsidR="00226425" w:rsidRPr="001A5D9A" w:rsidRDefault="00226425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>Data Type</w:t>
            </w:r>
          </w:p>
        </w:tc>
        <w:tc>
          <w:tcPr>
            <w:tcW w:w="1957" w:type="dxa"/>
            <w:shd w:val="clear" w:color="auto" w:fill="auto"/>
            <w:vAlign w:val="center"/>
          </w:tcPr>
          <w:p w14:paraId="1288B832" w14:textId="77777777" w:rsidR="00226425" w:rsidRPr="001A5D9A" w:rsidRDefault="00226425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 w:hint="eastAsia"/>
              </w:rPr>
              <w:t xml:space="preserve">Required </w:t>
            </w:r>
          </w:p>
        </w:tc>
        <w:tc>
          <w:tcPr>
            <w:tcW w:w="1595" w:type="dxa"/>
            <w:shd w:val="clear" w:color="auto" w:fill="auto"/>
          </w:tcPr>
          <w:p w14:paraId="220F1C26" w14:textId="77777777" w:rsidR="00226425" w:rsidRPr="001A5D9A" w:rsidRDefault="00226425" w:rsidP="001A5D9A">
            <w:pPr>
              <w:jc w:val="center"/>
              <w:rPr>
                <w:rFonts w:ascii="Cambria" w:hAnsi="Cambria"/>
              </w:rPr>
            </w:pPr>
            <w:r w:rsidRPr="001A5D9A">
              <w:rPr>
                <w:rFonts w:ascii="Cambria" w:hAnsi="Cambria"/>
              </w:rPr>
              <w:t>Domain Constraint</w:t>
            </w:r>
          </w:p>
        </w:tc>
      </w:tr>
      <w:tr w:rsidR="00226425" w:rsidRPr="00506122" w14:paraId="4E91BC25" w14:textId="77777777" w:rsidTr="001A5D9A">
        <w:tc>
          <w:tcPr>
            <w:tcW w:w="2183" w:type="dxa"/>
            <w:shd w:val="clear" w:color="auto" w:fill="auto"/>
            <w:vAlign w:val="center"/>
          </w:tcPr>
          <w:p w14:paraId="790D5DA1" w14:textId="77777777" w:rsidR="00226425" w:rsidRPr="00506122" w:rsidRDefault="00226425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PK</w:t>
            </w:r>
          </w:p>
        </w:tc>
        <w:tc>
          <w:tcPr>
            <w:tcW w:w="1939" w:type="dxa"/>
            <w:shd w:val="clear" w:color="auto" w:fill="auto"/>
            <w:vAlign w:val="center"/>
          </w:tcPr>
          <w:p w14:paraId="10CDEDE4" w14:textId="77777777" w:rsidR="00226425" w:rsidRPr="00506122" w:rsidRDefault="00681D43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 w:hint="eastAsia"/>
                <w:color w:val="000000"/>
              </w:rPr>
              <w:t>flightNumber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14:paraId="472BF5CE" w14:textId="77777777" w:rsidR="00226425" w:rsidRPr="00506122" w:rsidRDefault="00EC025F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/>
                <w:color w:val="000000"/>
              </w:rPr>
              <w:t>VAR</w:t>
            </w:r>
            <w:r w:rsidR="00226425"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Pr="00506122">
              <w:rPr>
                <w:rFonts w:ascii="Cambria" w:hAnsi="Cambria" w:hint="eastAsia"/>
                <w:color w:val="000000"/>
              </w:rPr>
              <w:t>6</w:t>
            </w:r>
            <w:r w:rsidR="00226425" w:rsidRPr="00506122">
              <w:rPr>
                <w:rFonts w:ascii="Cambria" w:hAnsi="Cambria" w:hint="eastAsia"/>
                <w:color w:val="000000"/>
              </w:rPr>
              <w:t>)</w:t>
            </w:r>
          </w:p>
        </w:tc>
        <w:tc>
          <w:tcPr>
            <w:tcW w:w="1957" w:type="dxa"/>
            <w:shd w:val="clear" w:color="auto" w:fill="auto"/>
            <w:vAlign w:val="center"/>
          </w:tcPr>
          <w:p w14:paraId="7C81BF97" w14:textId="77777777" w:rsidR="00226425" w:rsidRPr="00506122" w:rsidRDefault="00226425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14:paraId="18A0094E" w14:textId="77777777" w:rsidR="00226425" w:rsidRPr="00506122" w:rsidRDefault="00226425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226425" w:rsidRPr="00506122" w14:paraId="302F2C69" w14:textId="77777777" w:rsidTr="001A5D9A">
        <w:tc>
          <w:tcPr>
            <w:tcW w:w="2183" w:type="dxa"/>
            <w:shd w:val="clear" w:color="auto" w:fill="auto"/>
            <w:vAlign w:val="center"/>
          </w:tcPr>
          <w:p w14:paraId="47EBA3DE" w14:textId="77777777" w:rsidR="00226425" w:rsidRPr="00506122" w:rsidRDefault="00681D43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FK</w:t>
            </w:r>
          </w:p>
        </w:tc>
        <w:tc>
          <w:tcPr>
            <w:tcW w:w="1939" w:type="dxa"/>
            <w:shd w:val="clear" w:color="auto" w:fill="auto"/>
            <w:vAlign w:val="center"/>
          </w:tcPr>
          <w:p w14:paraId="35FA5FFA" w14:textId="77777777" w:rsidR="00226425" w:rsidRPr="00506122" w:rsidRDefault="00681D43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 w:hint="eastAsia"/>
                <w:color w:val="000000"/>
              </w:rPr>
              <w:t>departAirport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14:paraId="6140DBFA" w14:textId="77777777" w:rsidR="00226425" w:rsidRPr="00506122" w:rsidRDefault="00226425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="00681D43" w:rsidRPr="00506122">
              <w:rPr>
                <w:rFonts w:ascii="Cambria" w:hAnsi="Cambria" w:hint="eastAsia"/>
                <w:color w:val="000000"/>
              </w:rPr>
              <w:t>3</w:t>
            </w:r>
            <w:r w:rsidRPr="00506122">
              <w:rPr>
                <w:rFonts w:ascii="Cambria" w:hAnsi="Cambria" w:hint="eastAsia"/>
                <w:color w:val="000000"/>
              </w:rPr>
              <w:t>)</w:t>
            </w:r>
          </w:p>
        </w:tc>
        <w:tc>
          <w:tcPr>
            <w:tcW w:w="1957" w:type="dxa"/>
            <w:shd w:val="clear" w:color="auto" w:fill="auto"/>
            <w:vAlign w:val="center"/>
          </w:tcPr>
          <w:p w14:paraId="1043DDB7" w14:textId="77777777" w:rsidR="00226425" w:rsidRPr="00506122" w:rsidRDefault="00226425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14:paraId="169D6B6F" w14:textId="77777777" w:rsidR="00226425" w:rsidRPr="00506122" w:rsidRDefault="00226425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226425" w:rsidRPr="00506122" w14:paraId="2CC2AEF8" w14:textId="77777777" w:rsidTr="001A5D9A">
        <w:tc>
          <w:tcPr>
            <w:tcW w:w="2183" w:type="dxa"/>
            <w:shd w:val="clear" w:color="auto" w:fill="auto"/>
            <w:vAlign w:val="center"/>
          </w:tcPr>
          <w:p w14:paraId="1CC77CA2" w14:textId="77777777" w:rsidR="00226425" w:rsidRPr="00506122" w:rsidRDefault="00226425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FK</w:t>
            </w:r>
          </w:p>
        </w:tc>
        <w:tc>
          <w:tcPr>
            <w:tcW w:w="1939" w:type="dxa"/>
            <w:shd w:val="clear" w:color="auto" w:fill="auto"/>
            <w:vAlign w:val="center"/>
          </w:tcPr>
          <w:p w14:paraId="2C050714" w14:textId="77777777" w:rsidR="00226425" w:rsidRPr="00506122" w:rsidRDefault="00681D43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 w:hint="eastAsia"/>
                <w:color w:val="000000"/>
              </w:rPr>
              <w:t>arriveAirport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14:paraId="57ED54E5" w14:textId="77777777" w:rsidR="00226425" w:rsidRPr="00506122" w:rsidRDefault="00226425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="00681D43" w:rsidRPr="00506122">
              <w:rPr>
                <w:rFonts w:ascii="Cambria" w:hAnsi="Cambria" w:hint="eastAsia"/>
                <w:color w:val="000000"/>
              </w:rPr>
              <w:t>3</w:t>
            </w:r>
            <w:r w:rsidRPr="00506122">
              <w:rPr>
                <w:rFonts w:ascii="Cambria" w:hAnsi="Cambria" w:hint="eastAsia"/>
                <w:color w:val="000000"/>
              </w:rPr>
              <w:t>)</w:t>
            </w:r>
          </w:p>
        </w:tc>
        <w:tc>
          <w:tcPr>
            <w:tcW w:w="1957" w:type="dxa"/>
            <w:shd w:val="clear" w:color="auto" w:fill="auto"/>
            <w:vAlign w:val="center"/>
          </w:tcPr>
          <w:p w14:paraId="46DEABBC" w14:textId="77777777" w:rsidR="00226425" w:rsidRPr="00506122" w:rsidRDefault="00226425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14:paraId="676F1D44" w14:textId="77777777" w:rsidR="00226425" w:rsidRPr="00506122" w:rsidRDefault="00226425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681D43" w:rsidRPr="00506122" w14:paraId="0596195B" w14:textId="77777777" w:rsidTr="001A5D9A">
        <w:tc>
          <w:tcPr>
            <w:tcW w:w="2183" w:type="dxa"/>
            <w:shd w:val="clear" w:color="auto" w:fill="auto"/>
            <w:vAlign w:val="center"/>
          </w:tcPr>
          <w:p w14:paraId="43BF1DD6" w14:textId="77777777" w:rsidR="00681D43" w:rsidRPr="00506122" w:rsidRDefault="00681D43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  <w:tc>
          <w:tcPr>
            <w:tcW w:w="1939" w:type="dxa"/>
            <w:shd w:val="clear" w:color="auto" w:fill="auto"/>
            <w:vAlign w:val="center"/>
          </w:tcPr>
          <w:p w14:paraId="15E867FF" w14:textId="77777777" w:rsidR="00681D43" w:rsidRPr="00506122" w:rsidRDefault="00681D43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 w:hint="eastAsia"/>
                <w:color w:val="000000"/>
              </w:rPr>
              <w:t>schedule</w:t>
            </w:r>
            <w:r w:rsidR="00997396" w:rsidRPr="00506122">
              <w:rPr>
                <w:rFonts w:ascii="Cambria" w:hAnsi="Cambria" w:hint="eastAsia"/>
                <w:color w:val="000000"/>
              </w:rPr>
              <w:t>d</w:t>
            </w:r>
            <w:r w:rsidRPr="00506122">
              <w:rPr>
                <w:rFonts w:ascii="Cambria" w:hAnsi="Cambria" w:hint="eastAsia"/>
                <w:color w:val="000000"/>
              </w:rPr>
              <w:t>DepartTime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14:paraId="0FEA5F88" w14:textId="77777777" w:rsidR="00681D43" w:rsidRPr="00506122" w:rsidRDefault="00DE5187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TIME</w:t>
            </w:r>
          </w:p>
        </w:tc>
        <w:tc>
          <w:tcPr>
            <w:tcW w:w="1957" w:type="dxa"/>
            <w:shd w:val="clear" w:color="auto" w:fill="auto"/>
            <w:vAlign w:val="center"/>
          </w:tcPr>
          <w:p w14:paraId="2D5F993B" w14:textId="77777777" w:rsidR="00681D43" w:rsidRPr="00506122" w:rsidRDefault="00997396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14:paraId="47864872" w14:textId="77777777" w:rsidR="00681D43" w:rsidRPr="00506122" w:rsidRDefault="00681D43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681D43" w:rsidRPr="00506122" w14:paraId="016A2212" w14:textId="77777777" w:rsidTr="001A5D9A">
        <w:tc>
          <w:tcPr>
            <w:tcW w:w="2183" w:type="dxa"/>
            <w:shd w:val="clear" w:color="auto" w:fill="auto"/>
            <w:vAlign w:val="center"/>
          </w:tcPr>
          <w:p w14:paraId="6A5766A9" w14:textId="77777777" w:rsidR="00681D43" w:rsidRPr="00506122" w:rsidRDefault="00681D43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  <w:tc>
          <w:tcPr>
            <w:tcW w:w="1939" w:type="dxa"/>
            <w:shd w:val="clear" w:color="auto" w:fill="auto"/>
            <w:vAlign w:val="center"/>
          </w:tcPr>
          <w:p w14:paraId="360A60D9" w14:textId="77777777" w:rsidR="00681D43" w:rsidRPr="00506122" w:rsidRDefault="00997396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 w:hint="eastAsia"/>
                <w:color w:val="000000"/>
              </w:rPr>
              <w:t>scheduledArrivalTime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14:paraId="47323D8C" w14:textId="77777777" w:rsidR="00681D43" w:rsidRPr="00506122" w:rsidRDefault="00DE5187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TIME</w:t>
            </w:r>
          </w:p>
        </w:tc>
        <w:tc>
          <w:tcPr>
            <w:tcW w:w="1957" w:type="dxa"/>
            <w:shd w:val="clear" w:color="auto" w:fill="auto"/>
            <w:vAlign w:val="center"/>
          </w:tcPr>
          <w:p w14:paraId="6D700018" w14:textId="77777777" w:rsidR="00681D43" w:rsidRPr="00506122" w:rsidRDefault="00997396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14:paraId="7CC0898F" w14:textId="77777777" w:rsidR="00681D43" w:rsidRPr="00506122" w:rsidRDefault="00681D43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</w:tbl>
    <w:p w14:paraId="5FA9CE66" w14:textId="77777777" w:rsidR="00226425" w:rsidRPr="00506122" w:rsidRDefault="00226425" w:rsidP="00226425">
      <w:pPr>
        <w:rPr>
          <w:rFonts w:ascii="Times New Roman" w:hAnsi="Times New Roman"/>
          <w:color w:val="000000"/>
          <w:sz w:val="24"/>
        </w:rPr>
      </w:pPr>
    </w:p>
    <w:p w14:paraId="1060124C" w14:textId="77777777" w:rsidR="002841DA" w:rsidRPr="00506122" w:rsidRDefault="002841DA" w:rsidP="002841DA">
      <w:pPr>
        <w:rPr>
          <w:i/>
          <w:color w:val="000000"/>
        </w:rPr>
      </w:pPr>
      <w:proofErr w:type="spellStart"/>
      <w:r w:rsidRPr="00506122">
        <w:rPr>
          <w:rFonts w:hint="eastAsia"/>
          <w:b/>
          <w:i/>
          <w:color w:val="000000"/>
        </w:rPr>
        <w:t>Flight</w:t>
      </w:r>
      <w:r w:rsidR="0095521E" w:rsidRPr="00506122">
        <w:rPr>
          <w:b/>
          <w:i/>
          <w:color w:val="000000"/>
        </w:rPr>
        <w:t>Schedule</w:t>
      </w:r>
      <w:proofErr w:type="spellEnd"/>
      <w:r w:rsidRPr="00506122">
        <w:rPr>
          <w:b/>
          <w:i/>
          <w:color w:val="000000"/>
        </w:rPr>
        <w:t xml:space="preserve"> Table</w:t>
      </w:r>
      <w:r w:rsidRPr="00506122">
        <w:rPr>
          <w:i/>
          <w:color w:val="000000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5"/>
        <w:gridCol w:w="1931"/>
        <w:gridCol w:w="1855"/>
        <w:gridCol w:w="1864"/>
        <w:gridCol w:w="1555"/>
      </w:tblGrid>
      <w:tr w:rsidR="002575CB" w:rsidRPr="00506122" w14:paraId="4BFDD7A8" w14:textId="77777777" w:rsidTr="001A5D9A">
        <w:trPr>
          <w:trHeight w:val="305"/>
        </w:trPr>
        <w:tc>
          <w:tcPr>
            <w:tcW w:w="2183" w:type="dxa"/>
            <w:shd w:val="clear" w:color="auto" w:fill="auto"/>
            <w:vAlign w:val="center"/>
          </w:tcPr>
          <w:p w14:paraId="50AABA7C" w14:textId="77777777" w:rsidR="002841DA" w:rsidRPr="00506122" w:rsidRDefault="002841DA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Primary/Foreign Key</w:t>
            </w:r>
          </w:p>
        </w:tc>
        <w:tc>
          <w:tcPr>
            <w:tcW w:w="1939" w:type="dxa"/>
            <w:shd w:val="clear" w:color="auto" w:fill="auto"/>
            <w:vAlign w:val="center"/>
          </w:tcPr>
          <w:p w14:paraId="40C10ED3" w14:textId="77777777" w:rsidR="002841DA" w:rsidRPr="00506122" w:rsidRDefault="002841DA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 xml:space="preserve">Attribute </w:t>
            </w:r>
          </w:p>
        </w:tc>
        <w:tc>
          <w:tcPr>
            <w:tcW w:w="1902" w:type="dxa"/>
            <w:shd w:val="clear" w:color="auto" w:fill="auto"/>
            <w:vAlign w:val="center"/>
          </w:tcPr>
          <w:p w14:paraId="49627E15" w14:textId="77777777" w:rsidR="002841DA" w:rsidRPr="00506122" w:rsidRDefault="002841DA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ata Type</w:t>
            </w:r>
          </w:p>
        </w:tc>
        <w:tc>
          <w:tcPr>
            <w:tcW w:w="1957" w:type="dxa"/>
            <w:shd w:val="clear" w:color="auto" w:fill="auto"/>
            <w:vAlign w:val="center"/>
          </w:tcPr>
          <w:p w14:paraId="628BC5C4" w14:textId="77777777" w:rsidR="002841DA" w:rsidRPr="00506122" w:rsidRDefault="002841DA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 xml:space="preserve">Required </w:t>
            </w:r>
          </w:p>
        </w:tc>
        <w:tc>
          <w:tcPr>
            <w:tcW w:w="1595" w:type="dxa"/>
            <w:shd w:val="clear" w:color="auto" w:fill="auto"/>
          </w:tcPr>
          <w:p w14:paraId="272EDDC0" w14:textId="77777777" w:rsidR="002841DA" w:rsidRPr="00506122" w:rsidRDefault="002841DA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omain Constraint</w:t>
            </w:r>
          </w:p>
        </w:tc>
      </w:tr>
      <w:tr w:rsidR="002575CB" w:rsidRPr="00506122" w14:paraId="66BACC15" w14:textId="77777777" w:rsidTr="001A5D9A">
        <w:tc>
          <w:tcPr>
            <w:tcW w:w="2183" w:type="dxa"/>
            <w:shd w:val="clear" w:color="auto" w:fill="auto"/>
            <w:vAlign w:val="center"/>
          </w:tcPr>
          <w:p w14:paraId="644717C1" w14:textId="77777777" w:rsidR="002841DA" w:rsidRPr="00506122" w:rsidRDefault="002841DA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PK</w:t>
            </w:r>
            <w:r w:rsidR="0095521E" w:rsidRPr="00506122">
              <w:rPr>
                <w:rFonts w:ascii="Cambria" w:hAnsi="Cambria"/>
                <w:color w:val="000000"/>
              </w:rPr>
              <w:t>, FK</w:t>
            </w:r>
          </w:p>
        </w:tc>
        <w:tc>
          <w:tcPr>
            <w:tcW w:w="1939" w:type="dxa"/>
            <w:shd w:val="clear" w:color="auto" w:fill="auto"/>
            <w:vAlign w:val="center"/>
          </w:tcPr>
          <w:p w14:paraId="16672B25" w14:textId="77777777" w:rsidR="002841DA" w:rsidRPr="00506122" w:rsidRDefault="002841DA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 w:hint="eastAsia"/>
                <w:color w:val="000000"/>
              </w:rPr>
              <w:t>flightNumber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14:paraId="0EEEF0BA" w14:textId="77777777" w:rsidR="002841DA" w:rsidRPr="00506122" w:rsidRDefault="00EC025F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/>
                <w:color w:val="000000"/>
              </w:rPr>
              <w:t>VAR</w:t>
            </w:r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Pr="00506122">
              <w:rPr>
                <w:rFonts w:ascii="Cambria" w:hAnsi="Cambria" w:hint="eastAsia"/>
                <w:color w:val="000000"/>
              </w:rPr>
              <w:t>6)</w:t>
            </w:r>
          </w:p>
        </w:tc>
        <w:tc>
          <w:tcPr>
            <w:tcW w:w="1957" w:type="dxa"/>
            <w:shd w:val="clear" w:color="auto" w:fill="auto"/>
            <w:vAlign w:val="center"/>
          </w:tcPr>
          <w:p w14:paraId="7F95D194" w14:textId="77777777" w:rsidR="002841DA" w:rsidRPr="00506122" w:rsidRDefault="002841DA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14:paraId="31961BF1" w14:textId="77777777" w:rsidR="002841DA" w:rsidRPr="00506122" w:rsidRDefault="002841DA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2575CB" w:rsidRPr="00506122" w14:paraId="416193B2" w14:textId="77777777" w:rsidTr="001A5D9A">
        <w:tc>
          <w:tcPr>
            <w:tcW w:w="2183" w:type="dxa"/>
            <w:shd w:val="clear" w:color="auto" w:fill="auto"/>
            <w:vAlign w:val="center"/>
          </w:tcPr>
          <w:p w14:paraId="2734322C" w14:textId="77777777" w:rsidR="002841DA" w:rsidRPr="00506122" w:rsidRDefault="0095521E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PK</w:t>
            </w:r>
          </w:p>
        </w:tc>
        <w:tc>
          <w:tcPr>
            <w:tcW w:w="1939" w:type="dxa"/>
            <w:shd w:val="clear" w:color="auto" w:fill="auto"/>
            <w:vAlign w:val="center"/>
          </w:tcPr>
          <w:p w14:paraId="18759515" w14:textId="77777777" w:rsidR="002841DA" w:rsidRPr="00506122" w:rsidRDefault="0095521E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flightDate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14:paraId="71E50AF6" w14:textId="77777777" w:rsidR="002841DA" w:rsidRPr="00506122" w:rsidRDefault="0095521E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ATE</w:t>
            </w:r>
          </w:p>
        </w:tc>
        <w:tc>
          <w:tcPr>
            <w:tcW w:w="1957" w:type="dxa"/>
            <w:shd w:val="clear" w:color="auto" w:fill="auto"/>
            <w:vAlign w:val="center"/>
          </w:tcPr>
          <w:p w14:paraId="7AE27261" w14:textId="77777777" w:rsidR="002841DA" w:rsidRPr="00506122" w:rsidRDefault="002841DA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14:paraId="5C4AEC8C" w14:textId="77777777" w:rsidR="002841DA" w:rsidRPr="00506122" w:rsidRDefault="002841DA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2575CB" w:rsidRPr="00506122" w14:paraId="6028AB67" w14:textId="77777777" w:rsidTr="001A5D9A">
        <w:tc>
          <w:tcPr>
            <w:tcW w:w="2183" w:type="dxa"/>
            <w:shd w:val="clear" w:color="auto" w:fill="auto"/>
            <w:vAlign w:val="center"/>
          </w:tcPr>
          <w:p w14:paraId="576BEF86" w14:textId="77777777" w:rsidR="002841DA" w:rsidRPr="00506122" w:rsidRDefault="002841DA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FK</w:t>
            </w:r>
          </w:p>
        </w:tc>
        <w:tc>
          <w:tcPr>
            <w:tcW w:w="1939" w:type="dxa"/>
            <w:shd w:val="clear" w:color="auto" w:fill="auto"/>
            <w:vAlign w:val="center"/>
          </w:tcPr>
          <w:p w14:paraId="62D0DC0B" w14:textId="77777777" w:rsidR="002841DA" w:rsidRPr="00506122" w:rsidRDefault="00A2330A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statusID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14:paraId="01966F36" w14:textId="77777777" w:rsidR="002841DA" w:rsidRPr="00506122" w:rsidRDefault="002841DA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="00A2330A" w:rsidRPr="00506122">
              <w:rPr>
                <w:rFonts w:ascii="Cambria" w:hAnsi="Cambria"/>
                <w:color w:val="000000"/>
              </w:rPr>
              <w:t>1</w:t>
            </w:r>
            <w:r w:rsidRPr="00506122">
              <w:rPr>
                <w:rFonts w:ascii="Cambria" w:hAnsi="Cambria" w:hint="eastAsia"/>
                <w:color w:val="000000"/>
              </w:rPr>
              <w:t>)</w:t>
            </w:r>
          </w:p>
        </w:tc>
        <w:tc>
          <w:tcPr>
            <w:tcW w:w="1957" w:type="dxa"/>
            <w:shd w:val="clear" w:color="auto" w:fill="auto"/>
            <w:vAlign w:val="center"/>
          </w:tcPr>
          <w:p w14:paraId="03351C99" w14:textId="77777777" w:rsidR="002841DA" w:rsidRPr="00506122" w:rsidRDefault="002841DA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14:paraId="2796D2FB" w14:textId="77777777" w:rsidR="002841DA" w:rsidRPr="00506122" w:rsidRDefault="0029117C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Value</w:t>
            </w:r>
            <w:proofErr w:type="gramStart"/>
            <w:r w:rsidRPr="00506122">
              <w:rPr>
                <w:rFonts w:ascii="Cambria" w:hAnsi="Cambria"/>
                <w:color w:val="000000"/>
              </w:rPr>
              <w:t>=”O</w:t>
            </w:r>
            <w:proofErr w:type="gramEnd"/>
            <w:r w:rsidRPr="00506122">
              <w:rPr>
                <w:rFonts w:ascii="Cambria" w:hAnsi="Cambria"/>
                <w:color w:val="000000"/>
              </w:rPr>
              <w:t>”, “D” or “C”</w:t>
            </w:r>
          </w:p>
        </w:tc>
      </w:tr>
      <w:tr w:rsidR="002575CB" w:rsidRPr="00506122" w14:paraId="388C64AE" w14:textId="77777777" w:rsidTr="001A5D9A">
        <w:tc>
          <w:tcPr>
            <w:tcW w:w="2183" w:type="dxa"/>
            <w:shd w:val="clear" w:color="auto" w:fill="auto"/>
            <w:vAlign w:val="center"/>
          </w:tcPr>
          <w:p w14:paraId="1344732A" w14:textId="77777777" w:rsidR="002841DA" w:rsidRPr="00506122" w:rsidRDefault="00A2330A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FK</w:t>
            </w:r>
          </w:p>
        </w:tc>
        <w:tc>
          <w:tcPr>
            <w:tcW w:w="1939" w:type="dxa"/>
            <w:shd w:val="clear" w:color="auto" w:fill="auto"/>
            <w:vAlign w:val="center"/>
          </w:tcPr>
          <w:p w14:paraId="4402BADE" w14:textId="77777777" w:rsidR="002841DA" w:rsidRPr="00506122" w:rsidRDefault="00A2330A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airplaneID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14:paraId="37C7C1B9" w14:textId="77777777" w:rsidR="002841DA" w:rsidRPr="00506122" w:rsidRDefault="004B5986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/>
                <w:color w:val="000000"/>
              </w:rPr>
              <w:t>CHAR(</w:t>
            </w:r>
            <w:proofErr w:type="gramEnd"/>
            <w:r w:rsidRPr="00506122">
              <w:rPr>
                <w:rFonts w:ascii="Cambria" w:hAnsi="Cambria"/>
                <w:color w:val="000000"/>
              </w:rPr>
              <w:t>8)</w:t>
            </w:r>
          </w:p>
        </w:tc>
        <w:tc>
          <w:tcPr>
            <w:tcW w:w="1957" w:type="dxa"/>
            <w:shd w:val="clear" w:color="auto" w:fill="auto"/>
            <w:vAlign w:val="center"/>
          </w:tcPr>
          <w:p w14:paraId="055F9F57" w14:textId="77777777" w:rsidR="002841DA" w:rsidRPr="00506122" w:rsidRDefault="002841DA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95" w:type="dxa"/>
            <w:shd w:val="clear" w:color="auto" w:fill="auto"/>
          </w:tcPr>
          <w:p w14:paraId="40708ADF" w14:textId="77777777" w:rsidR="002841DA" w:rsidRPr="00506122" w:rsidRDefault="002841DA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2575CB" w:rsidRPr="00506122" w14:paraId="7B026F0D" w14:textId="77777777" w:rsidTr="001A5D9A">
        <w:tc>
          <w:tcPr>
            <w:tcW w:w="2183" w:type="dxa"/>
            <w:shd w:val="clear" w:color="auto" w:fill="auto"/>
            <w:vAlign w:val="center"/>
          </w:tcPr>
          <w:p w14:paraId="7CFF2E9D" w14:textId="77777777" w:rsidR="002841DA" w:rsidRPr="00506122" w:rsidRDefault="002841DA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  <w:tc>
          <w:tcPr>
            <w:tcW w:w="1939" w:type="dxa"/>
            <w:shd w:val="clear" w:color="auto" w:fill="auto"/>
            <w:vAlign w:val="center"/>
          </w:tcPr>
          <w:p w14:paraId="64AC4135" w14:textId="77777777" w:rsidR="002841DA" w:rsidRPr="00506122" w:rsidRDefault="007A64A0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delayDepart</w:t>
            </w:r>
            <w:r w:rsidR="002841DA" w:rsidRPr="00506122">
              <w:rPr>
                <w:rFonts w:ascii="Cambria" w:hAnsi="Cambria" w:hint="eastAsia"/>
                <w:color w:val="000000"/>
              </w:rPr>
              <w:t>Time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14:paraId="3F4E77FA" w14:textId="77777777" w:rsidR="002841DA" w:rsidRPr="00506122" w:rsidRDefault="002841DA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TIME</w:t>
            </w:r>
          </w:p>
        </w:tc>
        <w:tc>
          <w:tcPr>
            <w:tcW w:w="1957" w:type="dxa"/>
            <w:shd w:val="clear" w:color="auto" w:fill="auto"/>
            <w:vAlign w:val="center"/>
          </w:tcPr>
          <w:p w14:paraId="405D96F9" w14:textId="77777777" w:rsidR="002841DA" w:rsidRPr="00506122" w:rsidRDefault="007A64A0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N</w:t>
            </w:r>
          </w:p>
        </w:tc>
        <w:tc>
          <w:tcPr>
            <w:tcW w:w="1595" w:type="dxa"/>
            <w:shd w:val="clear" w:color="auto" w:fill="auto"/>
          </w:tcPr>
          <w:p w14:paraId="6175B089" w14:textId="77777777" w:rsidR="002841DA" w:rsidRPr="00506122" w:rsidRDefault="002841DA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7A64A0" w:rsidRPr="00506122" w14:paraId="40E3948D" w14:textId="77777777" w:rsidTr="001A5D9A">
        <w:tc>
          <w:tcPr>
            <w:tcW w:w="2183" w:type="dxa"/>
            <w:shd w:val="clear" w:color="auto" w:fill="auto"/>
            <w:vAlign w:val="center"/>
          </w:tcPr>
          <w:p w14:paraId="276B4C85" w14:textId="77777777" w:rsidR="007A64A0" w:rsidRPr="00506122" w:rsidRDefault="007A64A0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  <w:tc>
          <w:tcPr>
            <w:tcW w:w="1939" w:type="dxa"/>
            <w:shd w:val="clear" w:color="auto" w:fill="auto"/>
            <w:vAlign w:val="center"/>
          </w:tcPr>
          <w:p w14:paraId="5A635B76" w14:textId="77777777" w:rsidR="007A64A0" w:rsidRPr="00506122" w:rsidRDefault="007A64A0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delayArrivalTime</w:t>
            </w:r>
            <w:proofErr w:type="spellEnd"/>
          </w:p>
        </w:tc>
        <w:tc>
          <w:tcPr>
            <w:tcW w:w="1902" w:type="dxa"/>
            <w:shd w:val="clear" w:color="auto" w:fill="auto"/>
            <w:vAlign w:val="center"/>
          </w:tcPr>
          <w:p w14:paraId="30B8B335" w14:textId="77777777" w:rsidR="007A64A0" w:rsidRPr="00506122" w:rsidRDefault="007A64A0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TIME</w:t>
            </w:r>
          </w:p>
        </w:tc>
        <w:tc>
          <w:tcPr>
            <w:tcW w:w="1957" w:type="dxa"/>
            <w:shd w:val="clear" w:color="auto" w:fill="auto"/>
            <w:vAlign w:val="center"/>
          </w:tcPr>
          <w:p w14:paraId="38BFBCF7" w14:textId="77777777" w:rsidR="007A64A0" w:rsidRPr="00506122" w:rsidRDefault="007A64A0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N</w:t>
            </w:r>
          </w:p>
        </w:tc>
        <w:tc>
          <w:tcPr>
            <w:tcW w:w="1595" w:type="dxa"/>
            <w:shd w:val="clear" w:color="auto" w:fill="auto"/>
          </w:tcPr>
          <w:p w14:paraId="2EC118DD" w14:textId="77777777" w:rsidR="007A64A0" w:rsidRPr="00506122" w:rsidRDefault="007A64A0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</w:tbl>
    <w:p w14:paraId="75C6BCE3" w14:textId="77777777" w:rsidR="0087091E" w:rsidRPr="00506122" w:rsidRDefault="0087091E" w:rsidP="00595FF7">
      <w:pPr>
        <w:rPr>
          <w:rFonts w:ascii="Times New Roman" w:hAnsi="Times New Roman"/>
          <w:color w:val="000000"/>
          <w:sz w:val="24"/>
        </w:rPr>
      </w:pPr>
    </w:p>
    <w:p w14:paraId="64493E3C" w14:textId="77777777" w:rsidR="00361F72" w:rsidRPr="00506122" w:rsidRDefault="0087091E" w:rsidP="00361F72">
      <w:pPr>
        <w:rPr>
          <w:i/>
          <w:color w:val="000000"/>
        </w:rPr>
      </w:pPr>
      <w:proofErr w:type="spellStart"/>
      <w:r>
        <w:rPr>
          <w:b/>
          <w:i/>
          <w:color w:val="000000"/>
        </w:rPr>
        <w:t>Flight</w:t>
      </w:r>
      <w:r w:rsidR="00361F72" w:rsidRPr="00506122">
        <w:rPr>
          <w:b/>
          <w:i/>
          <w:color w:val="000000"/>
        </w:rPr>
        <w:t>Status</w:t>
      </w:r>
      <w:proofErr w:type="spellEnd"/>
      <w:r w:rsidR="00361F72" w:rsidRPr="00506122">
        <w:rPr>
          <w:b/>
          <w:i/>
          <w:color w:val="000000"/>
        </w:rPr>
        <w:t xml:space="preserve"> Table</w:t>
      </w:r>
      <w:r w:rsidR="00361F72" w:rsidRPr="00506122">
        <w:rPr>
          <w:i/>
          <w:color w:val="000000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2"/>
        <w:gridCol w:w="2220"/>
        <w:gridCol w:w="1758"/>
        <w:gridCol w:w="1761"/>
        <w:gridCol w:w="1509"/>
      </w:tblGrid>
      <w:tr w:rsidR="00060DFA" w:rsidRPr="00506122" w14:paraId="37D375DB" w14:textId="77777777" w:rsidTr="001A5D9A">
        <w:trPr>
          <w:trHeight w:val="305"/>
        </w:trPr>
        <w:tc>
          <w:tcPr>
            <w:tcW w:w="2129" w:type="dxa"/>
            <w:shd w:val="clear" w:color="auto" w:fill="auto"/>
            <w:vAlign w:val="center"/>
          </w:tcPr>
          <w:p w14:paraId="68E561AE" w14:textId="77777777" w:rsidR="00060DFA" w:rsidRPr="00506122" w:rsidRDefault="00060DFA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Primary/Foreign Key</w:t>
            </w:r>
          </w:p>
        </w:tc>
        <w:tc>
          <w:tcPr>
            <w:tcW w:w="2309" w:type="dxa"/>
            <w:shd w:val="clear" w:color="auto" w:fill="auto"/>
            <w:vAlign w:val="center"/>
          </w:tcPr>
          <w:p w14:paraId="42E140E7" w14:textId="77777777" w:rsidR="00060DFA" w:rsidRPr="00506122" w:rsidRDefault="00060DFA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 xml:space="preserve">Attribute </w:t>
            </w:r>
          </w:p>
        </w:tc>
        <w:tc>
          <w:tcPr>
            <w:tcW w:w="1775" w:type="dxa"/>
            <w:shd w:val="clear" w:color="auto" w:fill="auto"/>
            <w:vAlign w:val="center"/>
          </w:tcPr>
          <w:p w14:paraId="5683BEF3" w14:textId="77777777" w:rsidR="00060DFA" w:rsidRPr="00506122" w:rsidRDefault="00060DFA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ata Type</w:t>
            </w:r>
          </w:p>
        </w:tc>
        <w:tc>
          <w:tcPr>
            <w:tcW w:w="1826" w:type="dxa"/>
            <w:shd w:val="clear" w:color="auto" w:fill="auto"/>
            <w:vAlign w:val="center"/>
          </w:tcPr>
          <w:p w14:paraId="174152BC" w14:textId="77777777" w:rsidR="00060DFA" w:rsidRPr="00506122" w:rsidRDefault="00060DFA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 xml:space="preserve">Required </w:t>
            </w:r>
          </w:p>
        </w:tc>
        <w:tc>
          <w:tcPr>
            <w:tcW w:w="1537" w:type="dxa"/>
            <w:shd w:val="clear" w:color="auto" w:fill="auto"/>
          </w:tcPr>
          <w:p w14:paraId="400FC3B3" w14:textId="77777777" w:rsidR="00060DFA" w:rsidRPr="00506122" w:rsidRDefault="00060DFA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omain Constraint</w:t>
            </w:r>
          </w:p>
        </w:tc>
      </w:tr>
      <w:tr w:rsidR="00060DFA" w:rsidRPr="00506122" w14:paraId="6B1355EE" w14:textId="77777777" w:rsidTr="001A5D9A">
        <w:tc>
          <w:tcPr>
            <w:tcW w:w="2129" w:type="dxa"/>
            <w:shd w:val="clear" w:color="auto" w:fill="auto"/>
            <w:vAlign w:val="center"/>
          </w:tcPr>
          <w:p w14:paraId="465D2581" w14:textId="77777777" w:rsidR="00060DFA" w:rsidRPr="00506122" w:rsidRDefault="00060DFA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PK</w:t>
            </w:r>
          </w:p>
        </w:tc>
        <w:tc>
          <w:tcPr>
            <w:tcW w:w="2309" w:type="dxa"/>
            <w:shd w:val="clear" w:color="auto" w:fill="auto"/>
            <w:vAlign w:val="center"/>
          </w:tcPr>
          <w:p w14:paraId="7E74A29F" w14:textId="77777777" w:rsidR="00060DFA" w:rsidRPr="00506122" w:rsidRDefault="00361F72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statusID</w:t>
            </w:r>
            <w:proofErr w:type="spellEnd"/>
          </w:p>
        </w:tc>
        <w:tc>
          <w:tcPr>
            <w:tcW w:w="1775" w:type="dxa"/>
            <w:shd w:val="clear" w:color="auto" w:fill="auto"/>
            <w:vAlign w:val="center"/>
          </w:tcPr>
          <w:p w14:paraId="5B8FA904" w14:textId="77777777" w:rsidR="00060DFA" w:rsidRPr="00506122" w:rsidRDefault="00060DFA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="00361F72" w:rsidRPr="00506122">
              <w:rPr>
                <w:rFonts w:ascii="Cambria" w:hAnsi="Cambria"/>
                <w:color w:val="000000"/>
              </w:rPr>
              <w:t>1</w:t>
            </w:r>
            <w:r w:rsidRPr="00506122">
              <w:rPr>
                <w:rFonts w:ascii="Cambria" w:hAnsi="Cambria" w:hint="eastAsia"/>
                <w:color w:val="000000"/>
              </w:rPr>
              <w:t>)</w:t>
            </w:r>
          </w:p>
        </w:tc>
        <w:tc>
          <w:tcPr>
            <w:tcW w:w="1826" w:type="dxa"/>
            <w:shd w:val="clear" w:color="auto" w:fill="auto"/>
            <w:vAlign w:val="center"/>
          </w:tcPr>
          <w:p w14:paraId="3153F704" w14:textId="77777777" w:rsidR="00060DFA" w:rsidRPr="00506122" w:rsidRDefault="00060DFA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37" w:type="dxa"/>
            <w:shd w:val="clear" w:color="auto" w:fill="auto"/>
          </w:tcPr>
          <w:p w14:paraId="7D3811E4" w14:textId="77777777" w:rsidR="00060DFA" w:rsidRPr="00506122" w:rsidRDefault="00AF5701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Value</w:t>
            </w:r>
            <w:proofErr w:type="gramStart"/>
            <w:r w:rsidRPr="00506122">
              <w:rPr>
                <w:rFonts w:ascii="Cambria" w:hAnsi="Cambria"/>
                <w:color w:val="000000"/>
              </w:rPr>
              <w:t>=”O</w:t>
            </w:r>
            <w:proofErr w:type="gramEnd"/>
            <w:r w:rsidRPr="00506122">
              <w:rPr>
                <w:rFonts w:ascii="Cambria" w:hAnsi="Cambria"/>
                <w:color w:val="000000"/>
              </w:rPr>
              <w:t>”, “D” or “C”</w:t>
            </w:r>
          </w:p>
        </w:tc>
      </w:tr>
      <w:tr w:rsidR="00060DFA" w:rsidRPr="00506122" w14:paraId="29B40AC3" w14:textId="77777777" w:rsidTr="001A5D9A">
        <w:tc>
          <w:tcPr>
            <w:tcW w:w="2129" w:type="dxa"/>
            <w:shd w:val="clear" w:color="auto" w:fill="auto"/>
            <w:vAlign w:val="center"/>
          </w:tcPr>
          <w:p w14:paraId="5FD48046" w14:textId="77777777" w:rsidR="00060DFA" w:rsidRPr="00506122" w:rsidRDefault="00060DFA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  <w:tc>
          <w:tcPr>
            <w:tcW w:w="2309" w:type="dxa"/>
            <w:shd w:val="clear" w:color="auto" w:fill="auto"/>
            <w:vAlign w:val="center"/>
          </w:tcPr>
          <w:p w14:paraId="7649DE29" w14:textId="77777777" w:rsidR="00060DFA" w:rsidRPr="00506122" w:rsidRDefault="00361F72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escription</w:t>
            </w:r>
          </w:p>
        </w:tc>
        <w:tc>
          <w:tcPr>
            <w:tcW w:w="1775" w:type="dxa"/>
            <w:shd w:val="clear" w:color="auto" w:fill="auto"/>
            <w:vAlign w:val="center"/>
          </w:tcPr>
          <w:p w14:paraId="0ADCB7D8" w14:textId="77777777" w:rsidR="00060DFA" w:rsidRPr="00506122" w:rsidRDefault="00EC025F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/>
                <w:color w:val="000000"/>
              </w:rPr>
              <w:t>VARCHAR(</w:t>
            </w:r>
            <w:proofErr w:type="gramEnd"/>
            <w:r w:rsidRPr="00506122">
              <w:rPr>
                <w:rFonts w:ascii="Cambria" w:hAnsi="Cambria"/>
                <w:color w:val="000000"/>
              </w:rPr>
              <w:t>2</w:t>
            </w:r>
            <w:r w:rsidR="00361F72" w:rsidRPr="00506122">
              <w:rPr>
                <w:rFonts w:ascii="Cambria" w:hAnsi="Cambria"/>
                <w:color w:val="000000"/>
              </w:rPr>
              <w:t>0)</w:t>
            </w:r>
          </w:p>
        </w:tc>
        <w:tc>
          <w:tcPr>
            <w:tcW w:w="1826" w:type="dxa"/>
            <w:shd w:val="clear" w:color="auto" w:fill="auto"/>
            <w:vAlign w:val="center"/>
          </w:tcPr>
          <w:p w14:paraId="50859124" w14:textId="77777777" w:rsidR="00060DFA" w:rsidRPr="00506122" w:rsidRDefault="00060DFA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37" w:type="dxa"/>
            <w:shd w:val="clear" w:color="auto" w:fill="auto"/>
          </w:tcPr>
          <w:p w14:paraId="2F1DEA58" w14:textId="77777777" w:rsidR="00060DFA" w:rsidRPr="00506122" w:rsidRDefault="00060DFA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</w:tbl>
    <w:p w14:paraId="7B0D97AE" w14:textId="77777777" w:rsidR="00060DFA" w:rsidRPr="00506122" w:rsidRDefault="00060DFA" w:rsidP="00595FF7">
      <w:pPr>
        <w:rPr>
          <w:rFonts w:ascii="Times New Roman" w:hAnsi="Times New Roman"/>
          <w:color w:val="000000"/>
          <w:sz w:val="24"/>
        </w:rPr>
      </w:pPr>
    </w:p>
    <w:p w14:paraId="5380DAEE" w14:textId="77777777" w:rsidR="00260E19" w:rsidRPr="00506122" w:rsidRDefault="00260E19" w:rsidP="00595FF7">
      <w:pPr>
        <w:rPr>
          <w:rFonts w:ascii="Times New Roman" w:hAnsi="Times New Roman"/>
          <w:color w:val="000000"/>
          <w:sz w:val="24"/>
        </w:rPr>
      </w:pPr>
    </w:p>
    <w:p w14:paraId="115BCBE2" w14:textId="77777777" w:rsidR="009B4C9B" w:rsidRPr="00506122" w:rsidRDefault="00CE1469" w:rsidP="009B4C9B">
      <w:pPr>
        <w:rPr>
          <w:i/>
          <w:color w:val="000000"/>
        </w:rPr>
      </w:pPr>
      <w:r w:rsidRPr="00506122">
        <w:rPr>
          <w:b/>
          <w:i/>
          <w:color w:val="000000"/>
        </w:rPr>
        <w:lastRenderedPageBreak/>
        <w:t xml:space="preserve">Airplane </w:t>
      </w:r>
      <w:r w:rsidR="009B4C9B" w:rsidRPr="00506122">
        <w:rPr>
          <w:b/>
          <w:i/>
          <w:color w:val="000000"/>
        </w:rPr>
        <w:t>Table</w:t>
      </w:r>
      <w:r w:rsidR="009B4C9B" w:rsidRPr="00506122">
        <w:rPr>
          <w:i/>
          <w:color w:val="000000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96"/>
        <w:gridCol w:w="2005"/>
        <w:gridCol w:w="1466"/>
        <w:gridCol w:w="1507"/>
        <w:gridCol w:w="2376"/>
      </w:tblGrid>
      <w:tr w:rsidR="009B4C9B" w:rsidRPr="00506122" w14:paraId="6B3F923F" w14:textId="77777777" w:rsidTr="001A5D9A">
        <w:trPr>
          <w:trHeight w:val="305"/>
        </w:trPr>
        <w:tc>
          <w:tcPr>
            <w:tcW w:w="2129" w:type="dxa"/>
            <w:shd w:val="clear" w:color="auto" w:fill="auto"/>
            <w:vAlign w:val="center"/>
          </w:tcPr>
          <w:p w14:paraId="09A95467" w14:textId="77777777" w:rsidR="009B4C9B" w:rsidRPr="00506122" w:rsidRDefault="009B4C9B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Primary/Foreign Key</w:t>
            </w:r>
          </w:p>
        </w:tc>
        <w:tc>
          <w:tcPr>
            <w:tcW w:w="2309" w:type="dxa"/>
            <w:shd w:val="clear" w:color="auto" w:fill="auto"/>
            <w:vAlign w:val="center"/>
          </w:tcPr>
          <w:p w14:paraId="4017A8D8" w14:textId="77777777" w:rsidR="009B4C9B" w:rsidRPr="00506122" w:rsidRDefault="009B4C9B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 xml:space="preserve">Attribute </w:t>
            </w:r>
          </w:p>
        </w:tc>
        <w:tc>
          <w:tcPr>
            <w:tcW w:w="1775" w:type="dxa"/>
            <w:shd w:val="clear" w:color="auto" w:fill="auto"/>
            <w:vAlign w:val="center"/>
          </w:tcPr>
          <w:p w14:paraId="66B52D80" w14:textId="77777777" w:rsidR="009B4C9B" w:rsidRPr="00506122" w:rsidRDefault="009B4C9B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ata Type</w:t>
            </w:r>
          </w:p>
        </w:tc>
        <w:tc>
          <w:tcPr>
            <w:tcW w:w="1826" w:type="dxa"/>
            <w:shd w:val="clear" w:color="auto" w:fill="auto"/>
            <w:vAlign w:val="center"/>
          </w:tcPr>
          <w:p w14:paraId="4F9F68D5" w14:textId="77777777" w:rsidR="009B4C9B" w:rsidRPr="00506122" w:rsidRDefault="009B4C9B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 xml:space="preserve">Required </w:t>
            </w:r>
          </w:p>
        </w:tc>
        <w:tc>
          <w:tcPr>
            <w:tcW w:w="1537" w:type="dxa"/>
            <w:shd w:val="clear" w:color="auto" w:fill="auto"/>
          </w:tcPr>
          <w:p w14:paraId="31858B59" w14:textId="77777777" w:rsidR="009B4C9B" w:rsidRPr="00506122" w:rsidRDefault="009B4C9B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omain Constraint</w:t>
            </w:r>
          </w:p>
        </w:tc>
      </w:tr>
      <w:tr w:rsidR="009B4C9B" w:rsidRPr="00506122" w14:paraId="48067145" w14:textId="77777777" w:rsidTr="001A5D9A">
        <w:tc>
          <w:tcPr>
            <w:tcW w:w="2129" w:type="dxa"/>
            <w:shd w:val="clear" w:color="auto" w:fill="auto"/>
            <w:vAlign w:val="center"/>
          </w:tcPr>
          <w:p w14:paraId="00DA6E95" w14:textId="77777777" w:rsidR="009B4C9B" w:rsidRPr="00506122" w:rsidRDefault="009B4C9B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PK</w:t>
            </w:r>
          </w:p>
        </w:tc>
        <w:tc>
          <w:tcPr>
            <w:tcW w:w="2309" w:type="dxa"/>
            <w:shd w:val="clear" w:color="auto" w:fill="auto"/>
            <w:vAlign w:val="center"/>
          </w:tcPr>
          <w:p w14:paraId="56D0E8A0" w14:textId="77777777" w:rsidR="009B4C9B" w:rsidRPr="00506122" w:rsidRDefault="00E247D0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airplane</w:t>
            </w:r>
            <w:r w:rsidR="009B4C9B" w:rsidRPr="00506122">
              <w:rPr>
                <w:rFonts w:ascii="Cambria" w:hAnsi="Cambria"/>
                <w:color w:val="000000"/>
              </w:rPr>
              <w:t>ID</w:t>
            </w:r>
            <w:proofErr w:type="spellEnd"/>
          </w:p>
        </w:tc>
        <w:tc>
          <w:tcPr>
            <w:tcW w:w="1775" w:type="dxa"/>
            <w:shd w:val="clear" w:color="auto" w:fill="auto"/>
            <w:vAlign w:val="center"/>
          </w:tcPr>
          <w:p w14:paraId="27791932" w14:textId="77777777" w:rsidR="009B4C9B" w:rsidRPr="00506122" w:rsidRDefault="009B4C9B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="00E247D0" w:rsidRPr="00506122">
              <w:rPr>
                <w:rFonts w:ascii="Cambria" w:hAnsi="Cambria"/>
                <w:color w:val="000000"/>
              </w:rPr>
              <w:t>8</w:t>
            </w:r>
            <w:r w:rsidRPr="00506122">
              <w:rPr>
                <w:rFonts w:ascii="Cambria" w:hAnsi="Cambria" w:hint="eastAsia"/>
                <w:color w:val="000000"/>
              </w:rPr>
              <w:t>)</w:t>
            </w:r>
          </w:p>
        </w:tc>
        <w:tc>
          <w:tcPr>
            <w:tcW w:w="1826" w:type="dxa"/>
            <w:shd w:val="clear" w:color="auto" w:fill="auto"/>
            <w:vAlign w:val="center"/>
          </w:tcPr>
          <w:p w14:paraId="6BC854A6" w14:textId="77777777" w:rsidR="009B4C9B" w:rsidRPr="00506122" w:rsidRDefault="009B4C9B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37" w:type="dxa"/>
            <w:shd w:val="clear" w:color="auto" w:fill="auto"/>
          </w:tcPr>
          <w:p w14:paraId="7F645B10" w14:textId="77777777" w:rsidR="009B4C9B" w:rsidRPr="00506122" w:rsidRDefault="009B4C9B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9B4C9B" w:rsidRPr="00506122" w14:paraId="1B3ADAB7" w14:textId="77777777" w:rsidTr="001A5D9A">
        <w:tc>
          <w:tcPr>
            <w:tcW w:w="2129" w:type="dxa"/>
            <w:shd w:val="clear" w:color="auto" w:fill="auto"/>
            <w:vAlign w:val="center"/>
          </w:tcPr>
          <w:p w14:paraId="3A3432AB" w14:textId="77777777" w:rsidR="009B4C9B" w:rsidRPr="00506122" w:rsidRDefault="00E247D0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FK</w:t>
            </w:r>
          </w:p>
        </w:tc>
        <w:tc>
          <w:tcPr>
            <w:tcW w:w="2309" w:type="dxa"/>
            <w:shd w:val="clear" w:color="auto" w:fill="auto"/>
            <w:vAlign w:val="center"/>
          </w:tcPr>
          <w:p w14:paraId="7F889259" w14:textId="77777777" w:rsidR="009B4C9B" w:rsidRPr="00506122" w:rsidRDefault="00E247D0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aircraftTypeID</w:t>
            </w:r>
            <w:proofErr w:type="spellEnd"/>
          </w:p>
        </w:tc>
        <w:tc>
          <w:tcPr>
            <w:tcW w:w="1775" w:type="dxa"/>
            <w:shd w:val="clear" w:color="auto" w:fill="auto"/>
            <w:vAlign w:val="center"/>
          </w:tcPr>
          <w:p w14:paraId="3563646E" w14:textId="77777777" w:rsidR="009B4C9B" w:rsidRPr="00506122" w:rsidRDefault="00EA452E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/>
                <w:color w:val="000000"/>
              </w:rPr>
              <w:t>CHAR(</w:t>
            </w:r>
            <w:proofErr w:type="gramEnd"/>
            <w:r w:rsidRPr="00506122">
              <w:rPr>
                <w:rFonts w:ascii="Cambria" w:hAnsi="Cambria"/>
                <w:color w:val="000000"/>
              </w:rPr>
              <w:t>8</w:t>
            </w:r>
            <w:r w:rsidR="009B4C9B" w:rsidRPr="00506122">
              <w:rPr>
                <w:rFonts w:ascii="Cambria" w:hAnsi="Cambria"/>
                <w:color w:val="000000"/>
              </w:rPr>
              <w:t>)</w:t>
            </w:r>
          </w:p>
        </w:tc>
        <w:tc>
          <w:tcPr>
            <w:tcW w:w="1826" w:type="dxa"/>
            <w:shd w:val="clear" w:color="auto" w:fill="auto"/>
            <w:vAlign w:val="center"/>
          </w:tcPr>
          <w:p w14:paraId="4110B2CB" w14:textId="77777777" w:rsidR="009B4C9B" w:rsidRPr="00506122" w:rsidRDefault="009B4C9B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37" w:type="dxa"/>
            <w:shd w:val="clear" w:color="auto" w:fill="auto"/>
          </w:tcPr>
          <w:p w14:paraId="38A7DFA0" w14:textId="77777777" w:rsidR="009B4C9B" w:rsidRPr="00506122" w:rsidRDefault="009B4C9B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5D784E" w:rsidRPr="00506122" w14:paraId="2F9B3E17" w14:textId="77777777" w:rsidTr="001A5D9A">
        <w:tc>
          <w:tcPr>
            <w:tcW w:w="2129" w:type="dxa"/>
            <w:shd w:val="clear" w:color="auto" w:fill="auto"/>
            <w:vAlign w:val="center"/>
          </w:tcPr>
          <w:p w14:paraId="3BE54CF0" w14:textId="77777777" w:rsidR="005D784E" w:rsidRPr="00506122" w:rsidRDefault="005D784E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  <w:tc>
          <w:tcPr>
            <w:tcW w:w="2309" w:type="dxa"/>
            <w:shd w:val="clear" w:color="auto" w:fill="auto"/>
            <w:vAlign w:val="center"/>
          </w:tcPr>
          <w:p w14:paraId="66C55E57" w14:textId="77777777" w:rsidR="005D784E" w:rsidRPr="00506122" w:rsidRDefault="005D784E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purchaseDate</w:t>
            </w:r>
            <w:proofErr w:type="spellEnd"/>
          </w:p>
        </w:tc>
        <w:tc>
          <w:tcPr>
            <w:tcW w:w="1775" w:type="dxa"/>
            <w:shd w:val="clear" w:color="auto" w:fill="auto"/>
            <w:vAlign w:val="center"/>
          </w:tcPr>
          <w:p w14:paraId="3CC11090" w14:textId="77777777" w:rsidR="005D784E" w:rsidRPr="00506122" w:rsidRDefault="00BA56D1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ATE</w:t>
            </w:r>
          </w:p>
        </w:tc>
        <w:tc>
          <w:tcPr>
            <w:tcW w:w="1826" w:type="dxa"/>
            <w:shd w:val="clear" w:color="auto" w:fill="auto"/>
            <w:vAlign w:val="center"/>
          </w:tcPr>
          <w:p w14:paraId="55A53FCD" w14:textId="77777777" w:rsidR="005D784E" w:rsidRPr="00506122" w:rsidRDefault="00BA56D1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Y</w:t>
            </w:r>
          </w:p>
        </w:tc>
        <w:tc>
          <w:tcPr>
            <w:tcW w:w="1537" w:type="dxa"/>
            <w:shd w:val="clear" w:color="auto" w:fill="auto"/>
          </w:tcPr>
          <w:p w14:paraId="3F8D6CFF" w14:textId="77777777" w:rsidR="005D784E" w:rsidRPr="00506122" w:rsidRDefault="005D784E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efault=”01/0</w:t>
            </w:r>
            <w:r w:rsidR="0053586A">
              <w:rPr>
                <w:rFonts w:ascii="Cambria" w:hAnsi="Cambria"/>
                <w:color w:val="000000"/>
              </w:rPr>
              <w:t>2</w:t>
            </w:r>
            <w:r w:rsidRPr="00506122">
              <w:rPr>
                <w:rFonts w:ascii="Cambria" w:hAnsi="Cambria"/>
                <w:color w:val="000000"/>
              </w:rPr>
              <w:t>/201</w:t>
            </w:r>
            <w:r w:rsidR="00816B32">
              <w:rPr>
                <w:rFonts w:ascii="Cambria" w:hAnsi="Cambria"/>
                <w:color w:val="000000"/>
              </w:rPr>
              <w:t>4</w:t>
            </w:r>
            <w:r w:rsidRPr="00506122">
              <w:rPr>
                <w:rFonts w:ascii="Cambria" w:hAnsi="Cambria"/>
                <w:color w:val="000000"/>
              </w:rPr>
              <w:t>”</w:t>
            </w:r>
          </w:p>
        </w:tc>
      </w:tr>
    </w:tbl>
    <w:p w14:paraId="71A9CED2" w14:textId="77777777" w:rsidR="009B4C9B" w:rsidRPr="00506122" w:rsidRDefault="009B4C9B" w:rsidP="009B4C9B">
      <w:pPr>
        <w:rPr>
          <w:rFonts w:ascii="Times New Roman" w:hAnsi="Times New Roman"/>
          <w:color w:val="000000"/>
          <w:sz w:val="24"/>
        </w:rPr>
      </w:pPr>
    </w:p>
    <w:p w14:paraId="1A703FA8" w14:textId="77777777" w:rsidR="00EC108F" w:rsidRPr="00506122" w:rsidRDefault="00266EDF" w:rsidP="00EC108F">
      <w:pPr>
        <w:rPr>
          <w:i/>
          <w:color w:val="000000"/>
        </w:rPr>
      </w:pPr>
      <w:proofErr w:type="spellStart"/>
      <w:r w:rsidRPr="00506122">
        <w:rPr>
          <w:b/>
          <w:i/>
          <w:color w:val="000000"/>
        </w:rPr>
        <w:t>AircraftSpecs</w:t>
      </w:r>
      <w:proofErr w:type="spellEnd"/>
      <w:r w:rsidR="00EC108F" w:rsidRPr="00506122">
        <w:rPr>
          <w:b/>
          <w:i/>
          <w:color w:val="000000"/>
        </w:rPr>
        <w:t xml:space="preserve"> Table</w:t>
      </w:r>
      <w:r w:rsidR="00EC108F" w:rsidRPr="00506122">
        <w:rPr>
          <w:i/>
          <w:color w:val="000000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4"/>
        <w:gridCol w:w="2261"/>
        <w:gridCol w:w="1753"/>
        <w:gridCol w:w="1742"/>
        <w:gridCol w:w="1500"/>
      </w:tblGrid>
      <w:tr w:rsidR="007E6C32" w:rsidRPr="00506122" w14:paraId="4660B6E0" w14:textId="77777777" w:rsidTr="00EA452E">
        <w:trPr>
          <w:trHeight w:val="827"/>
        </w:trPr>
        <w:tc>
          <w:tcPr>
            <w:tcW w:w="2129" w:type="dxa"/>
            <w:shd w:val="clear" w:color="auto" w:fill="auto"/>
            <w:vAlign w:val="center"/>
          </w:tcPr>
          <w:p w14:paraId="5F46E320" w14:textId="77777777" w:rsidR="00EC108F" w:rsidRPr="00506122" w:rsidRDefault="00EC108F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Primary/Foreign Key</w:t>
            </w:r>
          </w:p>
        </w:tc>
        <w:tc>
          <w:tcPr>
            <w:tcW w:w="2309" w:type="dxa"/>
            <w:shd w:val="clear" w:color="auto" w:fill="auto"/>
            <w:vAlign w:val="center"/>
          </w:tcPr>
          <w:p w14:paraId="3D842D53" w14:textId="77777777" w:rsidR="00EC108F" w:rsidRPr="00506122" w:rsidRDefault="00EC108F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 xml:space="preserve">Attribute </w:t>
            </w:r>
          </w:p>
        </w:tc>
        <w:tc>
          <w:tcPr>
            <w:tcW w:w="1775" w:type="dxa"/>
            <w:shd w:val="clear" w:color="auto" w:fill="auto"/>
            <w:vAlign w:val="center"/>
          </w:tcPr>
          <w:p w14:paraId="12CB95CF" w14:textId="77777777" w:rsidR="00EC108F" w:rsidRPr="00506122" w:rsidRDefault="00EC108F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ata Type</w:t>
            </w:r>
          </w:p>
        </w:tc>
        <w:tc>
          <w:tcPr>
            <w:tcW w:w="1826" w:type="dxa"/>
            <w:shd w:val="clear" w:color="auto" w:fill="auto"/>
            <w:vAlign w:val="center"/>
          </w:tcPr>
          <w:p w14:paraId="273ED2B5" w14:textId="77777777" w:rsidR="00EC108F" w:rsidRPr="00506122" w:rsidRDefault="00EC108F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 xml:space="preserve">Required </w:t>
            </w:r>
          </w:p>
        </w:tc>
        <w:tc>
          <w:tcPr>
            <w:tcW w:w="1537" w:type="dxa"/>
            <w:shd w:val="clear" w:color="auto" w:fill="auto"/>
          </w:tcPr>
          <w:p w14:paraId="30263F8C" w14:textId="77777777" w:rsidR="00EC108F" w:rsidRPr="00506122" w:rsidRDefault="00EC108F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Domain Constraint</w:t>
            </w:r>
          </w:p>
        </w:tc>
      </w:tr>
      <w:tr w:rsidR="007E6C32" w:rsidRPr="00506122" w14:paraId="6AA12706" w14:textId="77777777" w:rsidTr="001A5D9A">
        <w:tc>
          <w:tcPr>
            <w:tcW w:w="2129" w:type="dxa"/>
            <w:shd w:val="clear" w:color="auto" w:fill="auto"/>
            <w:vAlign w:val="center"/>
          </w:tcPr>
          <w:p w14:paraId="07548120" w14:textId="77777777" w:rsidR="00EC108F" w:rsidRPr="00506122" w:rsidRDefault="00EC108F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PK</w:t>
            </w:r>
          </w:p>
        </w:tc>
        <w:tc>
          <w:tcPr>
            <w:tcW w:w="2309" w:type="dxa"/>
            <w:shd w:val="clear" w:color="auto" w:fill="auto"/>
            <w:vAlign w:val="center"/>
          </w:tcPr>
          <w:p w14:paraId="4FEA629E" w14:textId="77777777" w:rsidR="00EC108F" w:rsidRPr="00506122" w:rsidRDefault="00A4357D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aircraftType</w:t>
            </w:r>
            <w:r w:rsidR="00EC108F" w:rsidRPr="00506122">
              <w:rPr>
                <w:rFonts w:ascii="Cambria" w:hAnsi="Cambria"/>
                <w:color w:val="000000"/>
              </w:rPr>
              <w:t>ID</w:t>
            </w:r>
            <w:proofErr w:type="spellEnd"/>
          </w:p>
        </w:tc>
        <w:tc>
          <w:tcPr>
            <w:tcW w:w="1775" w:type="dxa"/>
            <w:shd w:val="clear" w:color="auto" w:fill="auto"/>
            <w:vAlign w:val="center"/>
          </w:tcPr>
          <w:p w14:paraId="6DD637DD" w14:textId="77777777" w:rsidR="00EC108F" w:rsidRPr="00506122" w:rsidRDefault="00EC108F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 w:hint="eastAsia"/>
                <w:color w:val="000000"/>
              </w:rPr>
              <w:t>CHAR(</w:t>
            </w:r>
            <w:proofErr w:type="gramEnd"/>
            <w:r w:rsidR="00EA452E" w:rsidRPr="00506122">
              <w:rPr>
                <w:rFonts w:ascii="Cambria" w:hAnsi="Cambria"/>
                <w:color w:val="000000"/>
              </w:rPr>
              <w:t>8</w:t>
            </w:r>
            <w:r w:rsidRPr="00506122">
              <w:rPr>
                <w:rFonts w:ascii="Cambria" w:hAnsi="Cambria" w:hint="eastAsia"/>
                <w:color w:val="000000"/>
              </w:rPr>
              <w:t>)</w:t>
            </w:r>
          </w:p>
        </w:tc>
        <w:tc>
          <w:tcPr>
            <w:tcW w:w="1826" w:type="dxa"/>
            <w:shd w:val="clear" w:color="auto" w:fill="auto"/>
            <w:vAlign w:val="center"/>
          </w:tcPr>
          <w:p w14:paraId="4E2A0BC6" w14:textId="77777777" w:rsidR="00EC108F" w:rsidRPr="00506122" w:rsidRDefault="00EC108F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37" w:type="dxa"/>
            <w:shd w:val="clear" w:color="auto" w:fill="auto"/>
          </w:tcPr>
          <w:p w14:paraId="3E1299C0" w14:textId="77777777" w:rsidR="00EC108F" w:rsidRPr="00506122" w:rsidRDefault="00EC108F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7E6C32" w:rsidRPr="00506122" w14:paraId="3118BEC7" w14:textId="77777777" w:rsidTr="001A5D9A">
        <w:tc>
          <w:tcPr>
            <w:tcW w:w="2129" w:type="dxa"/>
            <w:shd w:val="clear" w:color="auto" w:fill="auto"/>
            <w:vAlign w:val="center"/>
          </w:tcPr>
          <w:p w14:paraId="43630DEF" w14:textId="77777777" w:rsidR="00EC108F" w:rsidRPr="00506122" w:rsidRDefault="00EC108F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  <w:tc>
          <w:tcPr>
            <w:tcW w:w="2309" w:type="dxa"/>
            <w:shd w:val="clear" w:color="auto" w:fill="auto"/>
            <w:vAlign w:val="center"/>
          </w:tcPr>
          <w:p w14:paraId="4A1A7439" w14:textId="77777777" w:rsidR="00EC108F" w:rsidRPr="00506122" w:rsidRDefault="00EC108F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aircraft</w:t>
            </w:r>
            <w:r w:rsidR="007E6C32" w:rsidRPr="00506122">
              <w:rPr>
                <w:rFonts w:ascii="Cambria" w:hAnsi="Cambria"/>
                <w:color w:val="000000"/>
              </w:rPr>
              <w:t>Version</w:t>
            </w:r>
            <w:proofErr w:type="spellEnd"/>
          </w:p>
        </w:tc>
        <w:tc>
          <w:tcPr>
            <w:tcW w:w="1775" w:type="dxa"/>
            <w:shd w:val="clear" w:color="auto" w:fill="auto"/>
            <w:vAlign w:val="center"/>
          </w:tcPr>
          <w:p w14:paraId="73E985D9" w14:textId="77777777" w:rsidR="00EC108F" w:rsidRPr="00506122" w:rsidRDefault="00AE1402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gramStart"/>
            <w:r w:rsidRPr="00506122">
              <w:rPr>
                <w:rFonts w:ascii="Cambria" w:hAnsi="Cambria"/>
                <w:color w:val="000000"/>
              </w:rPr>
              <w:t>VARCHAR(</w:t>
            </w:r>
            <w:proofErr w:type="gramEnd"/>
            <w:r w:rsidRPr="00506122">
              <w:rPr>
                <w:rFonts w:ascii="Cambria" w:hAnsi="Cambria"/>
                <w:color w:val="000000"/>
              </w:rPr>
              <w:t>10)</w:t>
            </w:r>
          </w:p>
        </w:tc>
        <w:tc>
          <w:tcPr>
            <w:tcW w:w="1826" w:type="dxa"/>
            <w:shd w:val="clear" w:color="auto" w:fill="auto"/>
            <w:vAlign w:val="center"/>
          </w:tcPr>
          <w:p w14:paraId="60C0B92F" w14:textId="77777777" w:rsidR="00EC108F" w:rsidRPr="00506122" w:rsidRDefault="00EC108F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 w:hint="eastAsia"/>
                <w:color w:val="000000"/>
              </w:rPr>
              <w:t>Y</w:t>
            </w:r>
          </w:p>
        </w:tc>
        <w:tc>
          <w:tcPr>
            <w:tcW w:w="1537" w:type="dxa"/>
            <w:shd w:val="clear" w:color="auto" w:fill="auto"/>
          </w:tcPr>
          <w:p w14:paraId="5C8D3AE1" w14:textId="77777777" w:rsidR="00EC108F" w:rsidRPr="00506122" w:rsidRDefault="00EC108F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AC7AFF" w:rsidRPr="00506122" w14:paraId="6E797981" w14:textId="77777777" w:rsidTr="001A5D9A">
        <w:tc>
          <w:tcPr>
            <w:tcW w:w="2129" w:type="dxa"/>
            <w:shd w:val="clear" w:color="auto" w:fill="auto"/>
            <w:vAlign w:val="center"/>
          </w:tcPr>
          <w:p w14:paraId="1D5BA77F" w14:textId="77777777" w:rsidR="00EC108F" w:rsidRPr="00506122" w:rsidRDefault="00EC108F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  <w:tc>
          <w:tcPr>
            <w:tcW w:w="2309" w:type="dxa"/>
            <w:shd w:val="clear" w:color="auto" w:fill="auto"/>
            <w:vAlign w:val="center"/>
          </w:tcPr>
          <w:p w14:paraId="60356663" w14:textId="77777777" w:rsidR="00EC108F" w:rsidRPr="00506122" w:rsidRDefault="00AC7AFF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cabinNumOfSeats</w:t>
            </w:r>
            <w:proofErr w:type="spellEnd"/>
          </w:p>
        </w:tc>
        <w:tc>
          <w:tcPr>
            <w:tcW w:w="1775" w:type="dxa"/>
            <w:shd w:val="clear" w:color="auto" w:fill="auto"/>
            <w:vAlign w:val="center"/>
          </w:tcPr>
          <w:p w14:paraId="7BA5C717" w14:textId="77777777" w:rsidR="00EC108F" w:rsidRPr="00506122" w:rsidRDefault="00AC7AFF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INT</w:t>
            </w:r>
          </w:p>
        </w:tc>
        <w:tc>
          <w:tcPr>
            <w:tcW w:w="1826" w:type="dxa"/>
            <w:shd w:val="clear" w:color="auto" w:fill="auto"/>
            <w:vAlign w:val="center"/>
          </w:tcPr>
          <w:p w14:paraId="21D3C979" w14:textId="77777777" w:rsidR="00EC108F" w:rsidRPr="00506122" w:rsidRDefault="00862CB4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N</w:t>
            </w:r>
          </w:p>
        </w:tc>
        <w:tc>
          <w:tcPr>
            <w:tcW w:w="1537" w:type="dxa"/>
            <w:shd w:val="clear" w:color="auto" w:fill="auto"/>
          </w:tcPr>
          <w:p w14:paraId="54E4F435" w14:textId="77777777" w:rsidR="00EC108F" w:rsidRPr="00506122" w:rsidRDefault="00EC108F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  <w:tr w:rsidR="006B1648" w:rsidRPr="00506122" w14:paraId="524F8E6D" w14:textId="77777777" w:rsidTr="001A5D9A">
        <w:tc>
          <w:tcPr>
            <w:tcW w:w="2129" w:type="dxa"/>
            <w:shd w:val="clear" w:color="auto" w:fill="auto"/>
            <w:vAlign w:val="center"/>
          </w:tcPr>
          <w:p w14:paraId="45374B6A" w14:textId="77777777" w:rsidR="006B1648" w:rsidRPr="00506122" w:rsidRDefault="006B1648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  <w:tc>
          <w:tcPr>
            <w:tcW w:w="2309" w:type="dxa"/>
            <w:shd w:val="clear" w:color="auto" w:fill="auto"/>
            <w:vAlign w:val="center"/>
          </w:tcPr>
          <w:p w14:paraId="7554FD97" w14:textId="77777777" w:rsidR="006B1648" w:rsidRPr="00506122" w:rsidRDefault="006B1648" w:rsidP="001A5D9A">
            <w:pPr>
              <w:jc w:val="center"/>
              <w:rPr>
                <w:rFonts w:ascii="Cambria" w:hAnsi="Cambria"/>
                <w:color w:val="000000"/>
              </w:rPr>
            </w:pPr>
            <w:proofErr w:type="spellStart"/>
            <w:r w:rsidRPr="00506122">
              <w:rPr>
                <w:rFonts w:ascii="Cambria" w:hAnsi="Cambria"/>
                <w:color w:val="000000"/>
              </w:rPr>
              <w:t>fuelCapacity</w:t>
            </w:r>
            <w:proofErr w:type="spellEnd"/>
          </w:p>
        </w:tc>
        <w:tc>
          <w:tcPr>
            <w:tcW w:w="1775" w:type="dxa"/>
            <w:shd w:val="clear" w:color="auto" w:fill="auto"/>
            <w:vAlign w:val="center"/>
          </w:tcPr>
          <w:p w14:paraId="5891931F" w14:textId="77777777" w:rsidR="006B1648" w:rsidRPr="00506122" w:rsidRDefault="0041229B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INT</w:t>
            </w:r>
          </w:p>
        </w:tc>
        <w:tc>
          <w:tcPr>
            <w:tcW w:w="1826" w:type="dxa"/>
            <w:shd w:val="clear" w:color="auto" w:fill="auto"/>
            <w:vAlign w:val="center"/>
          </w:tcPr>
          <w:p w14:paraId="63C60379" w14:textId="77777777" w:rsidR="006B1648" w:rsidRPr="00506122" w:rsidRDefault="00703794" w:rsidP="001A5D9A">
            <w:pPr>
              <w:jc w:val="center"/>
              <w:rPr>
                <w:rFonts w:ascii="Cambria" w:hAnsi="Cambria"/>
                <w:color w:val="000000"/>
              </w:rPr>
            </w:pPr>
            <w:r w:rsidRPr="00506122">
              <w:rPr>
                <w:rFonts w:ascii="Cambria" w:hAnsi="Cambria"/>
                <w:color w:val="000000"/>
              </w:rPr>
              <w:t>Y</w:t>
            </w:r>
          </w:p>
        </w:tc>
        <w:tc>
          <w:tcPr>
            <w:tcW w:w="1537" w:type="dxa"/>
            <w:shd w:val="clear" w:color="auto" w:fill="auto"/>
          </w:tcPr>
          <w:p w14:paraId="3E80126C" w14:textId="77777777" w:rsidR="006B1648" w:rsidRPr="00506122" w:rsidRDefault="006B1648" w:rsidP="001A5D9A">
            <w:pPr>
              <w:jc w:val="center"/>
              <w:rPr>
                <w:rFonts w:ascii="Cambria" w:hAnsi="Cambria"/>
                <w:color w:val="000000"/>
              </w:rPr>
            </w:pPr>
          </w:p>
        </w:tc>
      </w:tr>
    </w:tbl>
    <w:p w14:paraId="5117D997" w14:textId="77777777" w:rsidR="009B4C9B" w:rsidRPr="00595FF7" w:rsidRDefault="009B4C9B" w:rsidP="00595FF7">
      <w:pPr>
        <w:rPr>
          <w:rFonts w:ascii="Times New Roman" w:hAnsi="Times New Roman"/>
          <w:sz w:val="24"/>
        </w:rPr>
      </w:pPr>
    </w:p>
    <w:p w14:paraId="1B036893" w14:textId="77777777" w:rsidR="004258FC" w:rsidRPr="00595FF7" w:rsidRDefault="00595FF7" w:rsidP="003C179C">
      <w:pPr>
        <w:numPr>
          <w:ilvl w:val="0"/>
          <w:numId w:val="3"/>
        </w:numPr>
        <w:rPr>
          <w:rFonts w:ascii="Times New Roman" w:hAnsi="Times New Roman"/>
          <w:sz w:val="24"/>
        </w:rPr>
      </w:pPr>
      <w:r w:rsidRPr="00595FF7">
        <w:rPr>
          <w:rFonts w:ascii="Times New Roman" w:hAnsi="Times New Roman"/>
          <w:sz w:val="24"/>
        </w:rPr>
        <w:t>Insert data:</w:t>
      </w:r>
    </w:p>
    <w:p w14:paraId="6CCF8666" w14:textId="77777777" w:rsidR="0095130F" w:rsidRDefault="0095130F" w:rsidP="0095130F">
      <w:pPr>
        <w:rPr>
          <w:rFonts w:ascii="Times New Roman" w:hAnsi="Times New Roman"/>
          <w:b/>
          <w:sz w:val="24"/>
        </w:rPr>
      </w:pPr>
      <w:r w:rsidRPr="0095130F">
        <w:rPr>
          <w:rFonts w:ascii="Times New Roman" w:hAnsi="Times New Roman"/>
          <w:sz w:val="24"/>
        </w:rPr>
        <w:t>Insert the following data (shown in the screenshots) to the tables. Copy and paste all inser</w:t>
      </w:r>
      <w:r>
        <w:rPr>
          <w:rFonts w:ascii="Times New Roman" w:hAnsi="Times New Roman"/>
          <w:sz w:val="24"/>
        </w:rPr>
        <w:t>t statements to the lab report.</w:t>
      </w:r>
      <w:r w:rsidR="00497404">
        <w:rPr>
          <w:rFonts w:ascii="Times New Roman" w:hAnsi="Times New Roman"/>
          <w:sz w:val="24"/>
        </w:rPr>
        <w:t xml:space="preserve"> </w:t>
      </w:r>
      <w:r w:rsidR="00497404" w:rsidRPr="00497404">
        <w:rPr>
          <w:rFonts w:ascii="Times New Roman" w:hAnsi="Times New Roman"/>
          <w:b/>
          <w:sz w:val="24"/>
        </w:rPr>
        <w:t xml:space="preserve">You need to insert exact data </w:t>
      </w:r>
      <w:r w:rsidR="00497404">
        <w:rPr>
          <w:rFonts w:ascii="Times New Roman" w:hAnsi="Times New Roman"/>
          <w:b/>
          <w:sz w:val="24"/>
        </w:rPr>
        <w:t>as shown</w:t>
      </w:r>
      <w:r w:rsidR="00431261">
        <w:rPr>
          <w:rFonts w:ascii="Times New Roman" w:hAnsi="Times New Roman"/>
          <w:b/>
          <w:sz w:val="24"/>
        </w:rPr>
        <w:t>, because the same data will be used</w:t>
      </w:r>
      <w:r w:rsidR="00497404">
        <w:rPr>
          <w:rFonts w:ascii="Times New Roman" w:hAnsi="Times New Roman"/>
          <w:b/>
          <w:sz w:val="24"/>
        </w:rPr>
        <w:t xml:space="preserve"> </w:t>
      </w:r>
      <w:r w:rsidR="0059077D">
        <w:rPr>
          <w:rFonts w:ascii="Times New Roman" w:hAnsi="Times New Roman"/>
          <w:b/>
          <w:sz w:val="24"/>
        </w:rPr>
        <w:t>in</w:t>
      </w:r>
      <w:r w:rsidR="00431261">
        <w:rPr>
          <w:rFonts w:ascii="Times New Roman" w:hAnsi="Times New Roman"/>
          <w:b/>
          <w:sz w:val="24"/>
        </w:rPr>
        <w:t xml:space="preserve"> future</w:t>
      </w:r>
      <w:r w:rsidR="00497404">
        <w:rPr>
          <w:rFonts w:ascii="Times New Roman" w:hAnsi="Times New Roman"/>
          <w:b/>
          <w:sz w:val="24"/>
        </w:rPr>
        <w:t xml:space="preserve"> labs.</w:t>
      </w:r>
      <w:r w:rsidR="00B70F58">
        <w:rPr>
          <w:rFonts w:ascii="Times New Roman" w:hAnsi="Times New Roman"/>
          <w:b/>
          <w:sz w:val="24"/>
        </w:rPr>
        <w:t xml:space="preserve"> </w:t>
      </w:r>
    </w:p>
    <w:p w14:paraId="7063DD54" w14:textId="77777777" w:rsidR="0095130F" w:rsidRPr="0095130F" w:rsidRDefault="0095130F" w:rsidP="0095130F">
      <w:pPr>
        <w:numPr>
          <w:ilvl w:val="0"/>
          <w:numId w:val="3"/>
        </w:num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Select data:</w:t>
      </w:r>
    </w:p>
    <w:p w14:paraId="422EDD78" w14:textId="77777777" w:rsidR="00E34237" w:rsidRDefault="0095130F" w:rsidP="0095130F">
      <w:pPr>
        <w:rPr>
          <w:rFonts w:ascii="Times New Roman" w:hAnsi="Times New Roman"/>
          <w:sz w:val="24"/>
        </w:rPr>
      </w:pPr>
      <w:r w:rsidRPr="0095130F">
        <w:rPr>
          <w:rFonts w:ascii="Times New Roman" w:hAnsi="Times New Roman"/>
          <w:sz w:val="24"/>
        </w:rPr>
        <w:t xml:space="preserve">Select all content of each table to prove the success of creating tables and inserting data. Include the screenshots of the select results in the lab report. </w:t>
      </w:r>
    </w:p>
    <w:p w14:paraId="1AF32B79" w14:textId="77777777" w:rsidR="00E34237" w:rsidRPr="00E34237" w:rsidRDefault="00E34237" w:rsidP="0095130F">
      <w:pPr>
        <w:rPr>
          <w:rFonts w:ascii="Times New Roman" w:hAnsi="Times New Roman"/>
          <w:b/>
        </w:rPr>
      </w:pPr>
      <w:r w:rsidRPr="00E34237">
        <w:rPr>
          <w:rFonts w:ascii="Times New Roman" w:hAnsi="Times New Roman"/>
          <w:b/>
          <w:sz w:val="24"/>
        </w:rPr>
        <w:t xml:space="preserve">*Note: In Airport table, Enter your last name as first entry of </w:t>
      </w:r>
      <w:proofErr w:type="spellStart"/>
      <w:r w:rsidRPr="00E34237">
        <w:rPr>
          <w:rFonts w:ascii="Times New Roman" w:hAnsi="Times New Roman"/>
          <w:b/>
          <w:sz w:val="24"/>
        </w:rPr>
        <w:t>airportName</w:t>
      </w:r>
      <w:proofErr w:type="spellEnd"/>
      <w:r w:rsidRPr="00E34237">
        <w:rPr>
          <w:rFonts w:ascii="Times New Roman" w:hAnsi="Times New Roman"/>
          <w:b/>
          <w:sz w:val="24"/>
        </w:rPr>
        <w:t xml:space="preserve"> column. Don’t change values for </w:t>
      </w:r>
      <w:proofErr w:type="spellStart"/>
      <w:r w:rsidRPr="00E34237">
        <w:rPr>
          <w:rFonts w:ascii="Times New Roman" w:hAnsi="Times New Roman"/>
          <w:b/>
          <w:sz w:val="24"/>
        </w:rPr>
        <w:t>airportID</w:t>
      </w:r>
      <w:proofErr w:type="spellEnd"/>
      <w:r w:rsidRPr="00E34237">
        <w:rPr>
          <w:rFonts w:ascii="Times New Roman" w:hAnsi="Times New Roman"/>
          <w:b/>
          <w:sz w:val="24"/>
        </w:rPr>
        <w:t xml:space="preserve"> and </w:t>
      </w:r>
      <w:proofErr w:type="spellStart"/>
      <w:r w:rsidRPr="00E34237">
        <w:rPr>
          <w:rFonts w:ascii="Times New Roman" w:hAnsi="Times New Roman"/>
          <w:b/>
          <w:sz w:val="24"/>
        </w:rPr>
        <w:t>cityID</w:t>
      </w:r>
      <w:proofErr w:type="spellEnd"/>
      <w:r w:rsidRPr="00E34237">
        <w:rPr>
          <w:rFonts w:ascii="Times New Roman" w:hAnsi="Times New Roman"/>
          <w:b/>
          <w:sz w:val="24"/>
        </w:rPr>
        <w:t>.</w:t>
      </w:r>
    </w:p>
    <w:p w14:paraId="7DD7837D" w14:textId="77777777" w:rsidR="0095130F" w:rsidRPr="0095130F" w:rsidRDefault="0095130F" w:rsidP="0095130F">
      <w:pPr>
        <w:rPr>
          <w:rFonts w:ascii="Times New Roman" w:hAnsi="Times New Roman"/>
          <w:sz w:val="24"/>
        </w:rPr>
      </w:pPr>
      <w:r w:rsidRPr="0095130F">
        <w:rPr>
          <w:rFonts w:ascii="Times New Roman" w:hAnsi="Times New Roman"/>
          <w:sz w:val="24"/>
        </w:rPr>
        <w:t>The select re</w:t>
      </w:r>
      <w:r>
        <w:rPr>
          <w:rFonts w:ascii="Times New Roman" w:hAnsi="Times New Roman"/>
          <w:sz w:val="24"/>
        </w:rPr>
        <w:t>sults should look like follows:</w:t>
      </w:r>
    </w:p>
    <w:p w14:paraId="4FDC5E00" w14:textId="77777777" w:rsidR="004258FC" w:rsidRDefault="00AC0042" w:rsidP="0095130F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States </w:t>
      </w:r>
      <w:r w:rsidR="0095130F" w:rsidRPr="0095130F">
        <w:rPr>
          <w:rFonts w:ascii="Times New Roman" w:hAnsi="Times New Roman"/>
          <w:sz w:val="24"/>
        </w:rPr>
        <w:t xml:space="preserve">table: </w:t>
      </w:r>
    </w:p>
    <w:p w14:paraId="540F0F20" w14:textId="654E4CF2" w:rsidR="001B59E9" w:rsidRDefault="00CD3AF0" w:rsidP="000E392F">
      <w:pPr>
        <w:rPr>
          <w:rFonts w:ascii="Times New Roman" w:hAnsi="Times New Roman"/>
          <w:sz w:val="24"/>
        </w:rPr>
      </w:pPr>
      <w:r w:rsidRPr="00D07391">
        <w:rPr>
          <w:noProof/>
          <w:lang w:eastAsia="en-US" w:bidi="he-IL"/>
        </w:rPr>
        <w:lastRenderedPageBreak/>
        <w:drawing>
          <wp:inline distT="0" distB="0" distL="0" distR="0" wp14:anchorId="45031E05" wp14:editId="33267474">
            <wp:extent cx="2095500" cy="1803400"/>
            <wp:effectExtent l="0" t="0" r="1270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80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C41265" w14:textId="77777777" w:rsidR="001B59E9" w:rsidRDefault="00203B2D" w:rsidP="0095130F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City</w:t>
      </w:r>
      <w:r w:rsidR="001B59E9">
        <w:rPr>
          <w:rFonts w:ascii="Times New Roman" w:hAnsi="Times New Roman" w:hint="eastAsia"/>
          <w:sz w:val="24"/>
        </w:rPr>
        <w:t xml:space="preserve"> table:</w:t>
      </w:r>
    </w:p>
    <w:p w14:paraId="5D028960" w14:textId="0BCB5881" w:rsidR="001B59E9" w:rsidRDefault="00CD3AF0" w:rsidP="00D50705">
      <w:pPr>
        <w:rPr>
          <w:rFonts w:ascii="Times New Roman" w:hAnsi="Times New Roman"/>
          <w:sz w:val="24"/>
        </w:rPr>
      </w:pPr>
      <w:r w:rsidRPr="00D07391">
        <w:rPr>
          <w:noProof/>
          <w:lang w:eastAsia="en-US" w:bidi="he-IL"/>
        </w:rPr>
        <w:drawing>
          <wp:inline distT="0" distB="0" distL="0" distR="0" wp14:anchorId="23A38F9E" wp14:editId="2F813B43">
            <wp:extent cx="2286000" cy="2120900"/>
            <wp:effectExtent l="0" t="0" r="0" b="1270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212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5D1C2A" w14:textId="77777777" w:rsidR="001B59E9" w:rsidRDefault="00EF7959" w:rsidP="0095130F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Airport Table:</w:t>
      </w:r>
    </w:p>
    <w:p w14:paraId="200E4D81" w14:textId="78C83E63" w:rsidR="00150768" w:rsidRDefault="00CD3AF0" w:rsidP="0095130F">
      <w:pPr>
        <w:rPr>
          <w:noProof/>
        </w:rPr>
      </w:pPr>
      <w:r w:rsidRPr="00D07391">
        <w:rPr>
          <w:noProof/>
          <w:lang w:eastAsia="en-US" w:bidi="he-IL"/>
        </w:rPr>
        <w:drawing>
          <wp:inline distT="0" distB="0" distL="0" distR="0" wp14:anchorId="54C96628" wp14:editId="69D7042E">
            <wp:extent cx="3302000" cy="2667000"/>
            <wp:effectExtent l="0" t="0" r="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20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C003F6" w14:textId="77777777" w:rsidR="009D6313" w:rsidRPr="00707CC2" w:rsidRDefault="009D6313" w:rsidP="009D6313">
      <w:pPr>
        <w:rPr>
          <w:rFonts w:ascii="Times New Roman" w:hAnsi="Times New Roman"/>
          <w:b/>
          <w:color w:val="FF0000"/>
        </w:rPr>
      </w:pPr>
      <w:r w:rsidRPr="00707CC2">
        <w:rPr>
          <w:rFonts w:ascii="Times New Roman" w:hAnsi="Times New Roman"/>
          <w:b/>
          <w:color w:val="FF0000"/>
        </w:rPr>
        <w:t xml:space="preserve">*Note: In Airport table, Enter your last name as first entry of </w:t>
      </w:r>
      <w:proofErr w:type="spellStart"/>
      <w:r w:rsidRPr="00707CC2">
        <w:rPr>
          <w:rFonts w:ascii="Times New Roman" w:hAnsi="Times New Roman"/>
          <w:b/>
          <w:color w:val="FF0000"/>
        </w:rPr>
        <w:t>airportName</w:t>
      </w:r>
      <w:proofErr w:type="spellEnd"/>
      <w:r w:rsidRPr="00707CC2">
        <w:rPr>
          <w:rFonts w:ascii="Times New Roman" w:hAnsi="Times New Roman"/>
          <w:b/>
          <w:color w:val="FF0000"/>
        </w:rPr>
        <w:t xml:space="preserve"> column</w:t>
      </w:r>
      <w:r w:rsidR="00533F46" w:rsidRPr="00707CC2">
        <w:rPr>
          <w:rFonts w:ascii="Times New Roman" w:hAnsi="Times New Roman"/>
          <w:b/>
          <w:color w:val="FF0000"/>
        </w:rPr>
        <w:t xml:space="preserve">. Don’t change values for </w:t>
      </w:r>
      <w:proofErr w:type="spellStart"/>
      <w:r w:rsidR="00533F46" w:rsidRPr="00707CC2">
        <w:rPr>
          <w:rFonts w:ascii="Times New Roman" w:hAnsi="Times New Roman"/>
          <w:b/>
          <w:color w:val="FF0000"/>
        </w:rPr>
        <w:t>airportID</w:t>
      </w:r>
      <w:proofErr w:type="spellEnd"/>
      <w:r w:rsidR="00533F46" w:rsidRPr="00707CC2">
        <w:rPr>
          <w:rFonts w:ascii="Times New Roman" w:hAnsi="Times New Roman"/>
          <w:b/>
          <w:color w:val="FF0000"/>
        </w:rPr>
        <w:t xml:space="preserve"> and </w:t>
      </w:r>
      <w:proofErr w:type="spellStart"/>
      <w:r w:rsidR="00533F46" w:rsidRPr="00707CC2">
        <w:rPr>
          <w:rFonts w:ascii="Times New Roman" w:hAnsi="Times New Roman"/>
          <w:b/>
          <w:color w:val="FF0000"/>
        </w:rPr>
        <w:t>cityID</w:t>
      </w:r>
      <w:proofErr w:type="spellEnd"/>
      <w:r w:rsidR="00533F46" w:rsidRPr="00707CC2">
        <w:rPr>
          <w:rFonts w:ascii="Times New Roman" w:hAnsi="Times New Roman"/>
          <w:b/>
          <w:color w:val="FF0000"/>
        </w:rPr>
        <w:t>.</w:t>
      </w:r>
    </w:p>
    <w:p w14:paraId="6464D3C0" w14:textId="77777777" w:rsidR="009D6313" w:rsidRDefault="009D6313" w:rsidP="0095130F">
      <w:pPr>
        <w:rPr>
          <w:rFonts w:ascii="Times New Roman" w:hAnsi="Times New Roman"/>
          <w:sz w:val="24"/>
        </w:rPr>
      </w:pPr>
    </w:p>
    <w:p w14:paraId="0B1C4F5C" w14:textId="77777777" w:rsidR="00150768" w:rsidRDefault="003C2A0B" w:rsidP="00150768">
      <w:pPr>
        <w:pStyle w:val="LightGrid-Accent31"/>
        <w:spacing w:before="120" w:after="240" w:line="240" w:lineRule="auto"/>
        <w:ind w:left="0"/>
        <w:rPr>
          <w:rFonts w:ascii="Times New Roman" w:hAnsi="Times New Roman"/>
          <w:sz w:val="24"/>
          <w:szCs w:val="24"/>
          <w:lang w:eastAsia="zh-CN"/>
        </w:rPr>
      </w:pPr>
      <w:proofErr w:type="spellStart"/>
      <w:r>
        <w:rPr>
          <w:rFonts w:ascii="Times New Roman" w:hAnsi="Times New Roman"/>
          <w:sz w:val="24"/>
          <w:szCs w:val="24"/>
        </w:rPr>
        <w:t>FlightRoute</w:t>
      </w:r>
      <w:proofErr w:type="spellEnd"/>
      <w:r w:rsidR="00150768">
        <w:rPr>
          <w:rFonts w:ascii="Times New Roman" w:hAnsi="Times New Roman"/>
          <w:sz w:val="24"/>
          <w:szCs w:val="24"/>
        </w:rPr>
        <w:t xml:space="preserve"> table</w:t>
      </w:r>
      <w:r w:rsidR="00150768">
        <w:rPr>
          <w:rFonts w:ascii="Times New Roman" w:hAnsi="Times New Roman" w:hint="eastAsia"/>
          <w:sz w:val="24"/>
          <w:szCs w:val="24"/>
          <w:lang w:eastAsia="zh-CN"/>
        </w:rPr>
        <w:t xml:space="preserve">: </w:t>
      </w:r>
    </w:p>
    <w:p w14:paraId="581D3165" w14:textId="50ABD2F9" w:rsidR="00150768" w:rsidRDefault="00CD3AF0" w:rsidP="00D43B21">
      <w:pPr>
        <w:pStyle w:val="LightGrid-Accent31"/>
        <w:spacing w:before="120" w:after="240" w:line="240" w:lineRule="auto"/>
        <w:ind w:left="0"/>
        <w:rPr>
          <w:rFonts w:ascii="Times New Roman" w:hAnsi="Times New Roman"/>
          <w:sz w:val="24"/>
          <w:szCs w:val="24"/>
          <w:lang w:eastAsia="zh-CN"/>
        </w:rPr>
      </w:pPr>
      <w:r w:rsidRPr="00D07391">
        <w:rPr>
          <w:noProof/>
          <w:lang w:bidi="he-IL"/>
        </w:rPr>
        <w:drawing>
          <wp:inline distT="0" distB="0" distL="0" distR="0" wp14:anchorId="4D60EA7E" wp14:editId="5CA2127B">
            <wp:extent cx="4864100" cy="1193800"/>
            <wp:effectExtent l="0" t="0" r="1270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4100" cy="119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FCD9A3" w14:textId="77777777" w:rsidR="00150768" w:rsidRDefault="00150768" w:rsidP="00150768">
      <w:pPr>
        <w:pStyle w:val="LightGrid-Accent31"/>
        <w:spacing w:before="120" w:after="240" w:line="240" w:lineRule="auto"/>
        <w:ind w:left="0"/>
        <w:rPr>
          <w:rFonts w:ascii="Times New Roman" w:hAnsi="Times New Roman"/>
          <w:sz w:val="24"/>
          <w:szCs w:val="24"/>
          <w:lang w:eastAsia="zh-CN"/>
        </w:rPr>
      </w:pPr>
    </w:p>
    <w:p w14:paraId="69363C45" w14:textId="77777777" w:rsidR="00150768" w:rsidRDefault="0087091E" w:rsidP="00150768">
      <w:pPr>
        <w:pStyle w:val="LightGrid-Accent31"/>
        <w:spacing w:before="120" w:after="240" w:line="240" w:lineRule="auto"/>
        <w:ind w:left="0"/>
        <w:rPr>
          <w:rFonts w:ascii="Times New Roman" w:hAnsi="Times New Roman"/>
          <w:sz w:val="24"/>
          <w:szCs w:val="24"/>
          <w:lang w:eastAsia="zh-CN"/>
        </w:rPr>
      </w:pPr>
      <w:proofErr w:type="spellStart"/>
      <w:r>
        <w:rPr>
          <w:rFonts w:ascii="Times New Roman" w:hAnsi="Times New Roman"/>
          <w:sz w:val="24"/>
          <w:szCs w:val="24"/>
          <w:lang w:eastAsia="zh-CN"/>
        </w:rPr>
        <w:t>Flight</w:t>
      </w:r>
      <w:r w:rsidR="00F85969">
        <w:rPr>
          <w:rFonts w:ascii="Times New Roman" w:hAnsi="Times New Roman"/>
          <w:sz w:val="24"/>
          <w:szCs w:val="24"/>
          <w:lang w:eastAsia="zh-CN"/>
        </w:rPr>
        <w:t>Status</w:t>
      </w:r>
      <w:proofErr w:type="spellEnd"/>
      <w:r w:rsidR="00150768">
        <w:rPr>
          <w:rFonts w:ascii="Times New Roman" w:hAnsi="Times New Roman" w:hint="eastAsia"/>
          <w:sz w:val="24"/>
          <w:szCs w:val="24"/>
          <w:lang w:eastAsia="zh-CN"/>
        </w:rPr>
        <w:t xml:space="preserve"> table:</w:t>
      </w:r>
    </w:p>
    <w:p w14:paraId="60B31F39" w14:textId="2D0D7E12" w:rsidR="00150768" w:rsidRDefault="00CD3AF0" w:rsidP="0095130F">
      <w:pPr>
        <w:rPr>
          <w:noProof/>
        </w:rPr>
      </w:pPr>
      <w:r w:rsidRPr="00D07391">
        <w:rPr>
          <w:noProof/>
          <w:lang w:eastAsia="en-US" w:bidi="he-IL"/>
        </w:rPr>
        <w:drawing>
          <wp:inline distT="0" distB="0" distL="0" distR="0" wp14:anchorId="1A10B513" wp14:editId="3BBBC1FB">
            <wp:extent cx="1549400" cy="977900"/>
            <wp:effectExtent l="0" t="0" r="0" b="1270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9400" cy="97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C1A6B9" w14:textId="77777777" w:rsidR="00D677E0" w:rsidRDefault="00D677E0" w:rsidP="0095130F">
      <w:pPr>
        <w:rPr>
          <w:rFonts w:ascii="Times New Roman" w:hAnsi="Times New Roman"/>
          <w:sz w:val="24"/>
        </w:rPr>
      </w:pPr>
      <w:proofErr w:type="spellStart"/>
      <w:r w:rsidRPr="00D677E0">
        <w:rPr>
          <w:rFonts w:ascii="Times New Roman" w:hAnsi="Times New Roman"/>
          <w:sz w:val="24"/>
        </w:rPr>
        <w:t>AircraftSpecs</w:t>
      </w:r>
      <w:proofErr w:type="spellEnd"/>
      <w:r w:rsidRPr="00D677E0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t</w:t>
      </w:r>
      <w:r w:rsidRPr="00D677E0">
        <w:rPr>
          <w:rFonts w:ascii="Times New Roman" w:hAnsi="Times New Roman"/>
          <w:sz w:val="24"/>
        </w:rPr>
        <w:t>able</w:t>
      </w:r>
      <w:r>
        <w:rPr>
          <w:rFonts w:ascii="Times New Roman" w:hAnsi="Times New Roman"/>
          <w:sz w:val="24"/>
        </w:rPr>
        <w:t>:</w:t>
      </w:r>
    </w:p>
    <w:p w14:paraId="6A25D8F4" w14:textId="55E825A7" w:rsidR="00D677E0" w:rsidRDefault="00CD3AF0" w:rsidP="0095130F">
      <w:pPr>
        <w:rPr>
          <w:noProof/>
        </w:rPr>
      </w:pPr>
      <w:r w:rsidRPr="00D07391">
        <w:rPr>
          <w:noProof/>
          <w:lang w:eastAsia="en-US" w:bidi="he-IL"/>
        </w:rPr>
        <w:drawing>
          <wp:inline distT="0" distB="0" distL="0" distR="0" wp14:anchorId="0DFF5074" wp14:editId="69D61B74">
            <wp:extent cx="3606800" cy="1143000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6800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00E900" w14:textId="77777777" w:rsidR="00664EF2" w:rsidRPr="00664EF2" w:rsidRDefault="00664EF2" w:rsidP="0095130F">
      <w:pPr>
        <w:rPr>
          <w:rFonts w:ascii="Times New Roman" w:hAnsi="Times New Roman"/>
          <w:sz w:val="24"/>
        </w:rPr>
      </w:pPr>
      <w:r w:rsidRPr="00D677E0">
        <w:rPr>
          <w:rFonts w:ascii="Times New Roman" w:hAnsi="Times New Roman"/>
          <w:sz w:val="24"/>
        </w:rPr>
        <w:t>Air</w:t>
      </w:r>
      <w:r>
        <w:rPr>
          <w:rFonts w:ascii="Times New Roman" w:hAnsi="Times New Roman"/>
          <w:sz w:val="24"/>
        </w:rPr>
        <w:t>plane</w:t>
      </w:r>
      <w:r w:rsidRPr="00D677E0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t</w:t>
      </w:r>
      <w:r w:rsidRPr="00D677E0">
        <w:rPr>
          <w:rFonts w:ascii="Times New Roman" w:hAnsi="Times New Roman"/>
          <w:sz w:val="24"/>
        </w:rPr>
        <w:t>able</w:t>
      </w:r>
      <w:r>
        <w:rPr>
          <w:rFonts w:ascii="Times New Roman" w:hAnsi="Times New Roman"/>
          <w:sz w:val="24"/>
        </w:rPr>
        <w:t>:</w:t>
      </w:r>
    </w:p>
    <w:p w14:paraId="42F76F1B" w14:textId="1676433C" w:rsidR="00664EF2" w:rsidRDefault="00CD3AF0" w:rsidP="0095130F">
      <w:pPr>
        <w:rPr>
          <w:noProof/>
        </w:rPr>
      </w:pPr>
      <w:r w:rsidRPr="00D07391">
        <w:rPr>
          <w:noProof/>
          <w:lang w:eastAsia="en-US" w:bidi="he-IL"/>
        </w:rPr>
        <w:drawing>
          <wp:inline distT="0" distB="0" distL="0" distR="0" wp14:anchorId="16BE2E9C" wp14:editId="06DAE455">
            <wp:extent cx="2578100" cy="1587500"/>
            <wp:effectExtent l="0" t="0" r="12700" b="1270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8100" cy="158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6E2AF0" w14:textId="77777777" w:rsidR="00083798" w:rsidRPr="00083798" w:rsidRDefault="00083798" w:rsidP="0095130F">
      <w:pPr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FlightSchedule</w:t>
      </w:r>
      <w:proofErr w:type="spellEnd"/>
      <w:r w:rsidRPr="00D677E0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t</w:t>
      </w:r>
      <w:r w:rsidRPr="00D677E0">
        <w:rPr>
          <w:rFonts w:ascii="Times New Roman" w:hAnsi="Times New Roman"/>
          <w:sz w:val="24"/>
        </w:rPr>
        <w:t>able</w:t>
      </w:r>
      <w:r>
        <w:rPr>
          <w:rFonts w:ascii="Times New Roman" w:hAnsi="Times New Roman"/>
          <w:sz w:val="24"/>
        </w:rPr>
        <w:t>:</w:t>
      </w:r>
    </w:p>
    <w:p w14:paraId="027201A6" w14:textId="2453AEC7" w:rsidR="00083798" w:rsidRPr="00E34237" w:rsidRDefault="00CD3AF0" w:rsidP="0095130F">
      <w:pPr>
        <w:rPr>
          <w:i/>
          <w:noProof/>
          <w:u w:val="single"/>
        </w:rPr>
      </w:pPr>
      <w:r w:rsidRPr="00D07391">
        <w:rPr>
          <w:noProof/>
          <w:lang w:eastAsia="en-US" w:bidi="he-IL"/>
        </w:rPr>
        <w:lastRenderedPageBreak/>
        <w:drawing>
          <wp:inline distT="0" distB="0" distL="0" distR="0" wp14:anchorId="190EE08E" wp14:editId="1E46FC8F">
            <wp:extent cx="4927600" cy="13462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7600" cy="134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B5E337" w14:textId="77777777" w:rsidR="00E34237" w:rsidRPr="00E34237" w:rsidRDefault="00E34237" w:rsidP="0095130F">
      <w:pPr>
        <w:rPr>
          <w:rFonts w:ascii="Times New Roman" w:hAnsi="Times New Roman"/>
          <w:i/>
          <w:sz w:val="32"/>
          <w:u w:val="single"/>
        </w:rPr>
      </w:pPr>
      <w:r w:rsidRPr="00E34237">
        <w:rPr>
          <w:rFonts w:ascii="Times New Roman" w:hAnsi="Times New Roman"/>
          <w:b/>
          <w:i/>
          <w:sz w:val="32"/>
          <w:u w:val="single"/>
        </w:rPr>
        <w:t>Part 2</w:t>
      </w:r>
    </w:p>
    <w:p w14:paraId="5EDAB1BD" w14:textId="77777777" w:rsidR="00E34237" w:rsidRDefault="00E34237" w:rsidP="0095130F">
      <w:pPr>
        <w:rPr>
          <w:rFonts w:ascii="Times New Roman" w:hAnsi="Times New Roman"/>
          <w:b/>
          <w:sz w:val="32"/>
        </w:rPr>
      </w:pPr>
      <w:r w:rsidRPr="00E34237">
        <w:rPr>
          <w:rFonts w:ascii="Times New Roman" w:hAnsi="Times New Roman"/>
          <w:b/>
          <w:sz w:val="32"/>
        </w:rPr>
        <w:t xml:space="preserve">Using the above </w:t>
      </w:r>
      <w:r>
        <w:rPr>
          <w:rFonts w:ascii="Times New Roman" w:hAnsi="Times New Roman"/>
          <w:b/>
          <w:sz w:val="32"/>
        </w:rPr>
        <w:t xml:space="preserve">tables and </w:t>
      </w:r>
      <w:r w:rsidRPr="00E34237">
        <w:rPr>
          <w:rFonts w:ascii="Times New Roman" w:hAnsi="Times New Roman"/>
          <w:b/>
          <w:sz w:val="32"/>
        </w:rPr>
        <w:t>data, write queries to answer the following questions</w:t>
      </w:r>
    </w:p>
    <w:p w14:paraId="06E17AB4" w14:textId="77777777" w:rsidR="00E34237" w:rsidRDefault="00E34237" w:rsidP="00E34237">
      <w:pPr>
        <w:spacing w:before="120" w:after="240" w:line="240" w:lineRule="auto"/>
        <w:rPr>
          <w:rFonts w:ascii="Times New Roman" w:hAnsi="Times New Roman"/>
          <w:sz w:val="24"/>
          <w:szCs w:val="24"/>
        </w:rPr>
      </w:pPr>
      <w:r w:rsidRPr="0002076F">
        <w:rPr>
          <w:rFonts w:ascii="Times New Roman" w:hAnsi="Times New Roman"/>
          <w:b/>
          <w:sz w:val="24"/>
          <w:szCs w:val="24"/>
        </w:rPr>
        <w:t>QUESTIONS</w:t>
      </w:r>
      <w:r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 w:hint="eastAsia"/>
          <w:sz w:val="24"/>
          <w:szCs w:val="24"/>
        </w:rPr>
        <w:t>T</w:t>
      </w:r>
      <w:r>
        <w:rPr>
          <w:rFonts w:ascii="Times New Roman" w:hAnsi="Times New Roman"/>
          <w:sz w:val="24"/>
          <w:szCs w:val="24"/>
        </w:rPr>
        <w:t>able Queries</w:t>
      </w:r>
    </w:p>
    <w:p w14:paraId="132CF31B" w14:textId="77777777" w:rsidR="00E34237" w:rsidRDefault="00E34237" w:rsidP="0095130F">
      <w:pPr>
        <w:numPr>
          <w:ilvl w:val="0"/>
          <w:numId w:val="5"/>
        </w:numPr>
        <w:spacing w:before="120" w:after="240" w:line="240" w:lineRule="auto"/>
        <w:ind w:left="540"/>
        <w:contextualSpacing/>
        <w:rPr>
          <w:rFonts w:ascii="Times New Roman" w:hAnsi="Times New Roman"/>
          <w:sz w:val="24"/>
          <w:szCs w:val="24"/>
        </w:rPr>
      </w:pPr>
      <w:r w:rsidRPr="00F312E5">
        <w:rPr>
          <w:rFonts w:ascii="Times New Roman" w:hAnsi="Times New Roman"/>
          <w:sz w:val="24"/>
          <w:szCs w:val="24"/>
        </w:rPr>
        <w:t xml:space="preserve">Find all </w:t>
      </w:r>
      <w:r w:rsidR="00973D7D">
        <w:rPr>
          <w:rFonts w:ascii="Times New Roman" w:hAnsi="Times New Roman" w:hint="eastAsia"/>
          <w:sz w:val="24"/>
          <w:szCs w:val="24"/>
        </w:rPr>
        <w:t xml:space="preserve">aircrafts whose fuel </w:t>
      </w:r>
      <w:r w:rsidR="00973D7D">
        <w:rPr>
          <w:rFonts w:ascii="Times New Roman" w:hAnsi="Times New Roman"/>
          <w:sz w:val="24"/>
          <w:szCs w:val="24"/>
        </w:rPr>
        <w:t>capacity</w:t>
      </w:r>
      <w:r w:rsidR="00973D7D">
        <w:rPr>
          <w:rFonts w:ascii="Times New Roman" w:hAnsi="Times New Roman" w:hint="eastAsia"/>
          <w:sz w:val="24"/>
          <w:szCs w:val="24"/>
        </w:rPr>
        <w:t xml:space="preserve"> </w:t>
      </w:r>
      <w:r w:rsidR="00973D7D">
        <w:rPr>
          <w:rFonts w:ascii="Times New Roman" w:hAnsi="Times New Roman"/>
          <w:sz w:val="24"/>
          <w:szCs w:val="24"/>
        </w:rPr>
        <w:t xml:space="preserve">is </w:t>
      </w:r>
      <w:r w:rsidR="00B039EC">
        <w:rPr>
          <w:rFonts w:ascii="Times New Roman" w:hAnsi="Times New Roman"/>
          <w:sz w:val="24"/>
          <w:szCs w:val="24"/>
        </w:rPr>
        <w:t xml:space="preserve">less </w:t>
      </w:r>
      <w:r w:rsidR="00973D7D">
        <w:rPr>
          <w:rFonts w:ascii="Times New Roman" w:hAnsi="Times New Roman"/>
          <w:sz w:val="24"/>
          <w:szCs w:val="24"/>
        </w:rPr>
        <w:t xml:space="preserve">than </w:t>
      </w:r>
      <w:r w:rsidR="00B039EC">
        <w:rPr>
          <w:rFonts w:ascii="Times New Roman" w:hAnsi="Times New Roman"/>
          <w:sz w:val="24"/>
          <w:szCs w:val="24"/>
        </w:rPr>
        <w:t>63705</w:t>
      </w:r>
      <w:r w:rsidR="00973D7D">
        <w:rPr>
          <w:rFonts w:ascii="Times New Roman" w:hAnsi="Times New Roman"/>
          <w:sz w:val="24"/>
          <w:szCs w:val="24"/>
        </w:rPr>
        <w:t xml:space="preserve">. Show aircraft id, cabin number of seats and fuel capacity. </w:t>
      </w:r>
    </w:p>
    <w:p w14:paraId="3E7710A0" w14:textId="77777777" w:rsidR="00E34237" w:rsidRDefault="00E34237" w:rsidP="00E34237">
      <w:pPr>
        <w:numPr>
          <w:ilvl w:val="0"/>
          <w:numId w:val="5"/>
        </w:numPr>
        <w:spacing w:before="120" w:after="240" w:line="240" w:lineRule="auto"/>
        <w:ind w:left="540"/>
        <w:contextualSpacing/>
        <w:rPr>
          <w:rFonts w:ascii="Times New Roman" w:hAnsi="Times New Roman"/>
          <w:sz w:val="24"/>
          <w:szCs w:val="24"/>
        </w:rPr>
      </w:pPr>
      <w:r w:rsidRPr="00F312E5">
        <w:rPr>
          <w:rFonts w:ascii="Times New Roman" w:hAnsi="Times New Roman"/>
          <w:sz w:val="24"/>
          <w:szCs w:val="24"/>
        </w:rPr>
        <w:t xml:space="preserve">Find all </w:t>
      </w:r>
      <w:r w:rsidRPr="00F312E5">
        <w:rPr>
          <w:rFonts w:ascii="Times New Roman" w:hAnsi="Times New Roman" w:hint="eastAsia"/>
          <w:sz w:val="24"/>
          <w:szCs w:val="24"/>
        </w:rPr>
        <w:t xml:space="preserve">airplanes </w:t>
      </w:r>
      <w:r w:rsidRPr="00F312E5">
        <w:rPr>
          <w:rFonts w:ascii="Times New Roman" w:hAnsi="Times New Roman"/>
          <w:sz w:val="24"/>
          <w:szCs w:val="24"/>
        </w:rPr>
        <w:t>which</w:t>
      </w:r>
      <w:r w:rsidRPr="00F312E5">
        <w:rPr>
          <w:rFonts w:ascii="Times New Roman" w:hAnsi="Times New Roman" w:hint="eastAsia"/>
          <w:sz w:val="24"/>
          <w:szCs w:val="24"/>
        </w:rPr>
        <w:t xml:space="preserve"> </w:t>
      </w:r>
      <w:r w:rsidR="009D7FA1">
        <w:rPr>
          <w:rFonts w:ascii="Times New Roman" w:hAnsi="Times New Roman"/>
          <w:sz w:val="24"/>
          <w:szCs w:val="24"/>
        </w:rPr>
        <w:t>were on</w:t>
      </w:r>
      <w:r>
        <w:rPr>
          <w:rFonts w:ascii="Times New Roman" w:hAnsi="Times New Roman"/>
          <w:sz w:val="24"/>
          <w:szCs w:val="24"/>
        </w:rPr>
        <w:t xml:space="preserve"> time or delayed. </w:t>
      </w:r>
      <w:r w:rsidRPr="00F312E5">
        <w:rPr>
          <w:rFonts w:ascii="Times New Roman" w:hAnsi="Times New Roman"/>
          <w:sz w:val="24"/>
          <w:szCs w:val="24"/>
        </w:rPr>
        <w:t xml:space="preserve">Show only </w:t>
      </w:r>
      <w:r w:rsidRPr="00F312E5">
        <w:rPr>
          <w:rFonts w:ascii="Times New Roman" w:hAnsi="Times New Roman" w:hint="eastAsia"/>
          <w:sz w:val="24"/>
          <w:szCs w:val="24"/>
        </w:rPr>
        <w:t>airplane ID</w:t>
      </w:r>
      <w:r w:rsidRPr="00F312E5">
        <w:rPr>
          <w:rFonts w:ascii="Times New Roman" w:hAnsi="Times New Roman"/>
          <w:sz w:val="24"/>
          <w:szCs w:val="24"/>
        </w:rPr>
        <w:t xml:space="preserve">, flight date and </w:t>
      </w:r>
      <w:proofErr w:type="spellStart"/>
      <w:r w:rsidRPr="00F312E5">
        <w:rPr>
          <w:rFonts w:ascii="Times New Roman" w:hAnsi="Times New Roman"/>
          <w:sz w:val="24"/>
          <w:szCs w:val="24"/>
        </w:rPr>
        <w:t>status</w:t>
      </w:r>
      <w:r w:rsidR="00973D7D">
        <w:rPr>
          <w:rFonts w:ascii="Times New Roman" w:hAnsi="Times New Roman"/>
          <w:sz w:val="24"/>
          <w:szCs w:val="24"/>
        </w:rPr>
        <w:t>ID</w:t>
      </w:r>
      <w:proofErr w:type="spellEnd"/>
      <w:r w:rsidRPr="00F312E5">
        <w:rPr>
          <w:rFonts w:ascii="Times New Roman" w:hAnsi="Times New Roman"/>
          <w:sz w:val="24"/>
          <w:szCs w:val="24"/>
        </w:rPr>
        <w:t xml:space="preserve">. </w:t>
      </w:r>
    </w:p>
    <w:p w14:paraId="78C59E57" w14:textId="77777777" w:rsidR="00E34237" w:rsidRDefault="00E34237" w:rsidP="00E34237">
      <w:pPr>
        <w:numPr>
          <w:ilvl w:val="0"/>
          <w:numId w:val="5"/>
        </w:numPr>
        <w:spacing w:before="120" w:after="240" w:line="240" w:lineRule="auto"/>
        <w:ind w:left="540"/>
        <w:contextualSpacing/>
        <w:rPr>
          <w:rFonts w:ascii="Times New Roman" w:hAnsi="Times New Roman"/>
          <w:sz w:val="24"/>
          <w:szCs w:val="24"/>
        </w:rPr>
      </w:pPr>
      <w:r w:rsidRPr="00F312E5">
        <w:rPr>
          <w:rFonts w:ascii="Times New Roman" w:hAnsi="Times New Roman"/>
          <w:sz w:val="24"/>
          <w:szCs w:val="24"/>
        </w:rPr>
        <w:t xml:space="preserve">Find all the </w:t>
      </w:r>
      <w:r w:rsidRPr="00F312E5">
        <w:rPr>
          <w:rFonts w:ascii="Times New Roman" w:hAnsi="Times New Roman" w:hint="eastAsia"/>
          <w:sz w:val="24"/>
          <w:szCs w:val="24"/>
        </w:rPr>
        <w:t xml:space="preserve">airplanes </w:t>
      </w:r>
      <w:r w:rsidRPr="00F312E5">
        <w:rPr>
          <w:rFonts w:ascii="Times New Roman" w:hAnsi="Times New Roman"/>
          <w:sz w:val="24"/>
          <w:szCs w:val="24"/>
        </w:rPr>
        <w:t xml:space="preserve">that have </w:t>
      </w:r>
      <w:r w:rsidR="00973D7D">
        <w:rPr>
          <w:rFonts w:ascii="Times New Roman" w:hAnsi="Times New Roman"/>
          <w:sz w:val="24"/>
          <w:szCs w:val="24"/>
        </w:rPr>
        <w:t xml:space="preserve">been purchased </w:t>
      </w:r>
      <w:r w:rsidR="00B039EC">
        <w:rPr>
          <w:rFonts w:ascii="Times New Roman" w:hAnsi="Times New Roman"/>
          <w:sz w:val="24"/>
          <w:szCs w:val="24"/>
        </w:rPr>
        <w:t xml:space="preserve">before </w:t>
      </w:r>
      <w:r w:rsidR="00973D7D">
        <w:rPr>
          <w:rFonts w:ascii="Times New Roman" w:hAnsi="Times New Roman"/>
          <w:sz w:val="24"/>
          <w:szCs w:val="24"/>
        </w:rPr>
        <w:t xml:space="preserve">the year </w:t>
      </w:r>
      <w:r w:rsidR="00B039EC">
        <w:rPr>
          <w:rFonts w:ascii="Times New Roman" w:hAnsi="Times New Roman"/>
          <w:sz w:val="24"/>
          <w:szCs w:val="24"/>
        </w:rPr>
        <w:t>2013</w:t>
      </w:r>
      <w:r w:rsidR="00973D7D">
        <w:rPr>
          <w:rFonts w:ascii="Times New Roman" w:hAnsi="Times New Roman"/>
          <w:sz w:val="24"/>
          <w:szCs w:val="24"/>
        </w:rPr>
        <w:t>-</w:t>
      </w:r>
      <w:r w:rsidR="00B039EC">
        <w:rPr>
          <w:rFonts w:ascii="Times New Roman" w:hAnsi="Times New Roman"/>
          <w:sz w:val="24"/>
          <w:szCs w:val="24"/>
        </w:rPr>
        <w:t>02</w:t>
      </w:r>
      <w:r w:rsidR="00973D7D">
        <w:rPr>
          <w:rFonts w:ascii="Times New Roman" w:hAnsi="Times New Roman"/>
          <w:sz w:val="24"/>
          <w:szCs w:val="24"/>
        </w:rPr>
        <w:t>-10</w:t>
      </w:r>
      <w:r w:rsidR="00BE0509">
        <w:rPr>
          <w:rFonts w:ascii="Times New Roman" w:hAnsi="Times New Roman"/>
          <w:sz w:val="24"/>
          <w:szCs w:val="24"/>
        </w:rPr>
        <w:t>.</w:t>
      </w:r>
      <w:r w:rsidR="00973D7D">
        <w:rPr>
          <w:rFonts w:ascii="Times New Roman" w:hAnsi="Times New Roman"/>
          <w:sz w:val="24"/>
          <w:szCs w:val="24"/>
        </w:rPr>
        <w:t xml:space="preserve"> Show airplane id and the purchase Date. </w:t>
      </w:r>
    </w:p>
    <w:p w14:paraId="5058761A" w14:textId="77777777" w:rsidR="00E34237" w:rsidRPr="00E34237" w:rsidRDefault="00E34237" w:rsidP="00E34237">
      <w:pPr>
        <w:spacing w:before="120" w:after="240" w:line="240" w:lineRule="auto"/>
        <w:ind w:left="180"/>
        <w:contextualSpacing/>
        <w:rPr>
          <w:rFonts w:ascii="Times New Roman" w:hAnsi="Times New Roman"/>
          <w:sz w:val="24"/>
          <w:szCs w:val="24"/>
        </w:rPr>
      </w:pPr>
    </w:p>
    <w:p w14:paraId="6CB79F15" w14:textId="77777777" w:rsidR="004258FC" w:rsidRDefault="004258FC" w:rsidP="004258FC">
      <w:pPr>
        <w:rPr>
          <w:rFonts w:ascii="Arial" w:hAnsi="Arial" w:cs="Arial"/>
        </w:rPr>
      </w:pPr>
    </w:p>
    <w:p w14:paraId="5B5EC816" w14:textId="77777777" w:rsidR="004258FC" w:rsidRPr="005B4581" w:rsidRDefault="004258FC" w:rsidP="004258FC">
      <w:pPr>
        <w:rPr>
          <w:rFonts w:ascii="Times New Roman" w:hAnsi="Times New Roman"/>
          <w:b/>
          <w:sz w:val="28"/>
        </w:rPr>
      </w:pPr>
      <w:r w:rsidRPr="005B4581">
        <w:rPr>
          <w:rFonts w:ascii="Times New Roman" w:hAnsi="Times New Roman"/>
          <w:b/>
          <w:sz w:val="28"/>
        </w:rPr>
        <w:t>Submission instruction</w:t>
      </w:r>
    </w:p>
    <w:p w14:paraId="5E2EDDB7" w14:textId="77777777" w:rsidR="0085213F" w:rsidRDefault="004258FC" w:rsidP="00533F46">
      <w:pPr>
        <w:rPr>
          <w:rFonts w:ascii="Times New Roman" w:hAnsi="Times New Roman"/>
          <w:color w:val="000000"/>
        </w:rPr>
      </w:pPr>
      <w:r w:rsidRPr="00163C40">
        <w:rPr>
          <w:rFonts w:ascii="Times New Roman" w:hAnsi="Times New Roman"/>
        </w:rPr>
        <w:t xml:space="preserve">Please submit your </w:t>
      </w:r>
      <w:r>
        <w:rPr>
          <w:rFonts w:ascii="Times New Roman" w:hAnsi="Times New Roman" w:hint="eastAsia"/>
        </w:rPr>
        <w:t xml:space="preserve">lab </w:t>
      </w:r>
      <w:r w:rsidRPr="00163C40">
        <w:rPr>
          <w:rFonts w:ascii="Times New Roman" w:hAnsi="Times New Roman"/>
        </w:rPr>
        <w:t>report (including</w:t>
      </w:r>
      <w:r w:rsidR="00697F87">
        <w:rPr>
          <w:rFonts w:ascii="Times New Roman" w:hAnsi="Times New Roman" w:hint="eastAsia"/>
        </w:rPr>
        <w:t xml:space="preserve"> </w:t>
      </w:r>
      <w:r w:rsidR="00210DD8">
        <w:rPr>
          <w:rFonts w:ascii="Times New Roman" w:hAnsi="Times New Roman" w:hint="eastAsia"/>
        </w:rPr>
        <w:t xml:space="preserve">SQL statements, and </w:t>
      </w:r>
      <w:r w:rsidR="00697F87">
        <w:rPr>
          <w:rFonts w:ascii="Times New Roman" w:hAnsi="Times New Roman" w:hint="eastAsia"/>
        </w:rPr>
        <w:t>the screenshots of</w:t>
      </w:r>
      <w:r w:rsidRPr="00163C40">
        <w:rPr>
          <w:rFonts w:ascii="Times New Roman" w:hAnsi="Times New Roman"/>
        </w:rPr>
        <w:t xml:space="preserve"> </w:t>
      </w:r>
      <w:r w:rsidR="00697F87" w:rsidRPr="00697F87">
        <w:rPr>
          <w:rFonts w:ascii="Times New Roman" w:hAnsi="Times New Roman"/>
        </w:rPr>
        <w:t>SQL statements and their result</w:t>
      </w:r>
      <w:r w:rsidR="00B8255D">
        <w:rPr>
          <w:rFonts w:ascii="Times New Roman" w:hAnsi="Times New Roman"/>
        </w:rPr>
        <w:t>s</w:t>
      </w:r>
      <w:r w:rsidR="00697F87" w:rsidRPr="00163C40">
        <w:rPr>
          <w:rFonts w:ascii="Times New Roman" w:hAnsi="Times New Roman"/>
        </w:rPr>
        <w:t>)</w:t>
      </w:r>
      <w:r w:rsidR="00697F87" w:rsidRPr="00697F87">
        <w:rPr>
          <w:rFonts w:ascii="Times New Roman" w:hAnsi="Times New Roman"/>
        </w:rPr>
        <w:t xml:space="preserve"> </w:t>
      </w:r>
      <w:r w:rsidR="00697F87" w:rsidRPr="00163C40">
        <w:rPr>
          <w:rFonts w:ascii="Times New Roman" w:hAnsi="Times New Roman"/>
        </w:rPr>
        <w:t xml:space="preserve">in </w:t>
      </w:r>
      <w:r w:rsidR="00697F87" w:rsidRPr="00051947">
        <w:rPr>
          <w:rFonts w:ascii="Times New Roman" w:hAnsi="Times New Roman"/>
          <w:b/>
        </w:rPr>
        <w:t xml:space="preserve">one </w:t>
      </w:r>
      <w:r w:rsidR="00051947" w:rsidRPr="00051947">
        <w:rPr>
          <w:rFonts w:ascii="Times New Roman" w:hAnsi="Times New Roman" w:hint="eastAsia"/>
          <w:b/>
        </w:rPr>
        <w:t>PDF</w:t>
      </w:r>
      <w:r w:rsidR="00697F87" w:rsidRPr="00163C40">
        <w:rPr>
          <w:rFonts w:ascii="Times New Roman" w:hAnsi="Times New Roman"/>
        </w:rPr>
        <w:t xml:space="preserve"> </w:t>
      </w:r>
      <w:r w:rsidR="00F242AB">
        <w:rPr>
          <w:rFonts w:ascii="Times New Roman" w:hAnsi="Times New Roman"/>
        </w:rPr>
        <w:t xml:space="preserve">or </w:t>
      </w:r>
      <w:r w:rsidR="00F242AB" w:rsidRPr="00091002">
        <w:rPr>
          <w:rFonts w:ascii="Times New Roman" w:hAnsi="Times New Roman"/>
          <w:b/>
        </w:rPr>
        <w:t>Word</w:t>
      </w:r>
      <w:r w:rsidR="00F242AB">
        <w:rPr>
          <w:rFonts w:ascii="Times New Roman" w:hAnsi="Times New Roman"/>
        </w:rPr>
        <w:t xml:space="preserve"> file </w:t>
      </w:r>
      <w:r w:rsidR="00697F87" w:rsidRPr="00163C40">
        <w:rPr>
          <w:rFonts w:ascii="Times New Roman" w:hAnsi="Times New Roman"/>
        </w:rPr>
        <w:t>to Black</w:t>
      </w:r>
      <w:r w:rsidR="00424034">
        <w:rPr>
          <w:rFonts w:ascii="Times New Roman" w:hAnsi="Times New Roman"/>
        </w:rPr>
        <w:t xml:space="preserve"> </w:t>
      </w:r>
      <w:r w:rsidR="00697F87" w:rsidRPr="00163C40">
        <w:rPr>
          <w:rFonts w:ascii="Times New Roman" w:hAnsi="Times New Roman"/>
        </w:rPr>
        <w:t>Board.</w:t>
      </w:r>
      <w:r w:rsidR="00697F87">
        <w:rPr>
          <w:rFonts w:ascii="Times New Roman" w:hAnsi="Times New Roman" w:hint="eastAsia"/>
        </w:rPr>
        <w:t xml:space="preserve"> </w:t>
      </w:r>
      <w:r w:rsidR="00697F87" w:rsidRPr="00697F87">
        <w:rPr>
          <w:rFonts w:ascii="Times New Roman" w:hAnsi="Times New Roman"/>
        </w:rPr>
        <w:t xml:space="preserve">Make sure your screenshots have </w:t>
      </w:r>
      <w:r w:rsidR="00697F87" w:rsidRPr="00506122">
        <w:rPr>
          <w:rFonts w:ascii="Times New Roman" w:hAnsi="Times New Roman"/>
          <w:color w:val="000000"/>
        </w:rPr>
        <w:t>good resolution. Remember to add comments to your SQL statements to explain the purpose of the code blocks.</w:t>
      </w:r>
      <w:r w:rsidRPr="00506122">
        <w:rPr>
          <w:rFonts w:ascii="Times New Roman" w:hAnsi="Times New Roman"/>
          <w:color w:val="000000"/>
        </w:rPr>
        <w:t xml:space="preserve"> Name your file in this format “IST659-Lab</w:t>
      </w:r>
      <w:r w:rsidR="000C013A" w:rsidRPr="00506122">
        <w:rPr>
          <w:rFonts w:ascii="Times New Roman" w:hAnsi="Times New Roman" w:hint="eastAsia"/>
          <w:color w:val="000000"/>
        </w:rPr>
        <w:t>5</w:t>
      </w:r>
      <w:r w:rsidRPr="00506122">
        <w:rPr>
          <w:rFonts w:ascii="Times New Roman" w:hAnsi="Times New Roman"/>
          <w:color w:val="000000"/>
        </w:rPr>
        <w:t>-Lastname-Firstname.</w:t>
      </w:r>
      <w:r w:rsidR="00B57526" w:rsidRPr="00506122">
        <w:rPr>
          <w:rFonts w:ascii="Times New Roman" w:hAnsi="Times New Roman" w:hint="eastAsia"/>
          <w:color w:val="000000"/>
        </w:rPr>
        <w:t>PDF</w:t>
      </w:r>
      <w:r w:rsidR="00E34237">
        <w:rPr>
          <w:rFonts w:ascii="Times New Roman" w:hAnsi="Times New Roman"/>
          <w:color w:val="000000"/>
        </w:rPr>
        <w:t xml:space="preserve">”. </w:t>
      </w:r>
    </w:p>
    <w:p w14:paraId="46FC9AA2" w14:textId="77777777" w:rsidR="0085213F" w:rsidRDefault="0085213F" w:rsidP="00533F46">
      <w:pPr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t>Grading Criteria:</w:t>
      </w:r>
    </w:p>
    <w:p w14:paraId="63C51AEE" w14:textId="77777777" w:rsidR="0085213F" w:rsidRDefault="0085213F" w:rsidP="00533F46">
      <w:pPr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t>-1 for each missed query</w:t>
      </w:r>
    </w:p>
    <w:p w14:paraId="1BA713C0" w14:textId="77777777" w:rsidR="0085213F" w:rsidRDefault="0085213F" w:rsidP="00533F46">
      <w:pPr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t>-0.5 for each wrong query/result</w:t>
      </w:r>
    </w:p>
    <w:p w14:paraId="73AD66D1" w14:textId="77777777" w:rsidR="0085213F" w:rsidRPr="00E34237" w:rsidRDefault="0085213F" w:rsidP="00533F46">
      <w:pPr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t>-0.25 for each missed screenshot of result/query</w:t>
      </w:r>
    </w:p>
    <w:p w14:paraId="5E4E575C" w14:textId="77777777" w:rsidR="004258FC" w:rsidRPr="005B4581" w:rsidRDefault="004258FC" w:rsidP="004258FC">
      <w:pPr>
        <w:rPr>
          <w:rFonts w:ascii="Times New Roman" w:hAnsi="Times New Roman"/>
          <w:b/>
          <w:sz w:val="28"/>
        </w:rPr>
      </w:pPr>
      <w:r w:rsidRPr="005B4581">
        <w:rPr>
          <w:rFonts w:ascii="Times New Roman" w:hAnsi="Times New Roman"/>
          <w:b/>
          <w:sz w:val="28"/>
        </w:rPr>
        <w:t>Due date</w:t>
      </w:r>
    </w:p>
    <w:p w14:paraId="7E7A52F0" w14:textId="77777777" w:rsidR="004258FC" w:rsidRPr="00163C40" w:rsidRDefault="004258FC" w:rsidP="004258FC">
      <w:pPr>
        <w:rPr>
          <w:rFonts w:ascii="Times New Roman" w:hAnsi="Times New Roman"/>
        </w:rPr>
      </w:pPr>
      <w:r w:rsidRPr="00163C40">
        <w:rPr>
          <w:rFonts w:ascii="Times New Roman" w:hAnsi="Times New Roman"/>
        </w:rPr>
        <w:t>The la</w:t>
      </w:r>
      <w:r>
        <w:rPr>
          <w:rFonts w:ascii="Times New Roman" w:hAnsi="Times New Roman"/>
        </w:rPr>
        <w:t>b report is due on</w:t>
      </w:r>
      <w:r w:rsidR="00B92C67">
        <w:rPr>
          <w:rFonts w:ascii="Times New Roman" w:hAnsi="Times New Roman"/>
          <w:color w:val="FF0000"/>
        </w:rPr>
        <w:t xml:space="preserve"> </w:t>
      </w:r>
      <w:r w:rsidR="00B039EC">
        <w:rPr>
          <w:rFonts w:ascii="Times New Roman" w:hAnsi="Times New Roman"/>
          <w:color w:val="FF0000"/>
        </w:rPr>
        <w:t>Sunday Noon</w:t>
      </w:r>
    </w:p>
    <w:p w14:paraId="35CCBE52" w14:textId="77777777" w:rsidR="004258FC" w:rsidRPr="00163C40" w:rsidRDefault="004258FC" w:rsidP="004258FC">
      <w:pPr>
        <w:rPr>
          <w:rFonts w:ascii="Times New Roman" w:hAnsi="Times New Roman"/>
        </w:rPr>
      </w:pPr>
    </w:p>
    <w:p w14:paraId="0AAE1075" w14:textId="77777777" w:rsidR="00BA5C21" w:rsidRDefault="00BA5C21"/>
    <w:sectPr w:rsidR="00BA5C21" w:rsidSect="00150768">
      <w:headerReference w:type="even" r:id="rId18"/>
      <w:headerReference w:type="default" r:id="rId19"/>
      <w:footerReference w:type="even" r:id="rId20"/>
      <w:footerReference w:type="default" r:id="rId2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77D5AC7" w14:textId="77777777" w:rsidR="003D0D18" w:rsidRDefault="003D0D18" w:rsidP="004258FC">
      <w:pPr>
        <w:spacing w:after="0" w:line="240" w:lineRule="auto"/>
      </w:pPr>
      <w:r>
        <w:separator/>
      </w:r>
    </w:p>
  </w:endnote>
  <w:endnote w:type="continuationSeparator" w:id="0">
    <w:p w14:paraId="4492F205" w14:textId="77777777" w:rsidR="003D0D18" w:rsidRDefault="003D0D18" w:rsidP="004258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SimSun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auto"/>
    <w:pitch w:val="variable"/>
    <w:sig w:usb0="E00002FF" w:usb1="5000205B" w:usb2="00000001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FFEBB1C" w14:textId="77777777" w:rsidR="00235559" w:rsidRDefault="00235559">
    <w:pPr>
      <w:pStyle w:val="Footer"/>
    </w:pPr>
  </w:p>
  <w:p w14:paraId="5A5CDBEA" w14:textId="77777777" w:rsidR="00235559" w:rsidRDefault="00235559"/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3E309C" w14:textId="77777777" w:rsidR="00235559" w:rsidRDefault="00235559" w:rsidP="00876A3D">
    <w:pPr>
      <w:pStyle w:val="Footer"/>
      <w:jc w:val="center"/>
    </w:pPr>
    <w:r>
      <w:fldChar w:fldCharType="begin"/>
    </w:r>
    <w:r>
      <w:instrText>PAGE   \* MERGEFORMAT</w:instrText>
    </w:r>
    <w:r>
      <w:fldChar w:fldCharType="separate"/>
    </w:r>
    <w:r w:rsidR="00F24E90" w:rsidRPr="00F24E90">
      <w:rPr>
        <w:noProof/>
        <w:lang w:val="zh-CN"/>
      </w:rPr>
      <w:t>4</w:t>
    </w:r>
    <w:r>
      <w:fldChar w:fldCharType="end"/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13CD775" w14:textId="77777777" w:rsidR="003D0D18" w:rsidRDefault="003D0D18" w:rsidP="004258FC">
      <w:pPr>
        <w:spacing w:after="0" w:line="240" w:lineRule="auto"/>
      </w:pPr>
      <w:r>
        <w:separator/>
      </w:r>
    </w:p>
  </w:footnote>
  <w:footnote w:type="continuationSeparator" w:id="0">
    <w:p w14:paraId="4F8F1FEC" w14:textId="77777777" w:rsidR="003D0D18" w:rsidRDefault="003D0D18" w:rsidP="004258F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431422B" w14:textId="77777777" w:rsidR="00235559" w:rsidRDefault="00235559">
    <w:pPr>
      <w:pStyle w:val="Header"/>
    </w:pPr>
  </w:p>
  <w:p w14:paraId="20C45ABE" w14:textId="77777777" w:rsidR="00235559" w:rsidRDefault="00235559"/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E618D57" w14:textId="162B36C2" w:rsidR="00235559" w:rsidRPr="00150768" w:rsidRDefault="00235559" w:rsidP="0016274A">
    <w:pPr>
      <w:pStyle w:val="Header"/>
      <w:rPr>
        <w:color w:val="404040"/>
        <w:sz w:val="21"/>
        <w:szCs w:val="21"/>
      </w:rPr>
    </w:pPr>
    <w:r w:rsidRPr="00163C40">
      <w:rPr>
        <w:rFonts w:hint="eastAsia"/>
        <w:color w:val="404040"/>
        <w:sz w:val="21"/>
        <w:szCs w:val="21"/>
      </w:rPr>
      <w:t xml:space="preserve">IST659 </w:t>
    </w:r>
    <w:r w:rsidR="0016274A">
      <w:rPr>
        <w:color w:val="404040"/>
        <w:sz w:val="21"/>
        <w:szCs w:val="21"/>
      </w:rPr>
      <w:t>Fall</w:t>
    </w:r>
    <w:r w:rsidR="00B039EC">
      <w:rPr>
        <w:color w:val="404040"/>
        <w:sz w:val="21"/>
        <w:szCs w:val="21"/>
      </w:rPr>
      <w:t xml:space="preserve"> 2018</w:t>
    </w:r>
    <w:r w:rsidRPr="00163C40">
      <w:rPr>
        <w:rFonts w:hint="eastAsia"/>
        <w:color w:val="404040"/>
        <w:sz w:val="21"/>
        <w:szCs w:val="21"/>
      </w:rPr>
      <w:t xml:space="preserve">                                                                                                                                  </w:t>
    </w:r>
    <w:r w:rsidR="00150768">
      <w:rPr>
        <w:rFonts w:hint="eastAsia"/>
        <w:color w:val="404040"/>
        <w:sz w:val="21"/>
        <w:szCs w:val="21"/>
      </w:rPr>
      <w:t xml:space="preserve">   </w:t>
    </w:r>
    <w:r w:rsidR="0016274A">
      <w:rPr>
        <w:color w:val="404040"/>
        <w:sz w:val="21"/>
        <w:szCs w:val="21"/>
      </w:rPr>
      <w:t>Prof. Ben Nichols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1D"/>
    <w:multiLevelType w:val="multilevel"/>
    <w:tmpl w:val="8E9C7CE2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311E1902"/>
    <w:multiLevelType w:val="hybridMultilevel"/>
    <w:tmpl w:val="B84A67B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4624912"/>
    <w:multiLevelType w:val="hybridMultilevel"/>
    <w:tmpl w:val="4C50F9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A4753A1"/>
    <w:multiLevelType w:val="hybridMultilevel"/>
    <w:tmpl w:val="0130EB76"/>
    <w:lvl w:ilvl="0" w:tplc="B0BE18F6">
      <w:start w:val="1"/>
      <w:numFmt w:val="lowerLetter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4">
    <w:nsid w:val="61CA5205"/>
    <w:multiLevelType w:val="hybridMultilevel"/>
    <w:tmpl w:val="79DC7C02"/>
    <w:lvl w:ilvl="0" w:tplc="15B0448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245F"/>
    <w:rsid w:val="00001073"/>
    <w:rsid w:val="0000302B"/>
    <w:rsid w:val="00011912"/>
    <w:rsid w:val="00017EF9"/>
    <w:rsid w:val="000201BF"/>
    <w:rsid w:val="00020311"/>
    <w:rsid w:val="000203CB"/>
    <w:rsid w:val="000205E5"/>
    <w:rsid w:val="00024654"/>
    <w:rsid w:val="00025135"/>
    <w:rsid w:val="00033698"/>
    <w:rsid w:val="00033BB0"/>
    <w:rsid w:val="00033CF2"/>
    <w:rsid w:val="00035DE5"/>
    <w:rsid w:val="00036614"/>
    <w:rsid w:val="00036818"/>
    <w:rsid w:val="000451C1"/>
    <w:rsid w:val="000458F0"/>
    <w:rsid w:val="00050FDA"/>
    <w:rsid w:val="00051947"/>
    <w:rsid w:val="000526B9"/>
    <w:rsid w:val="00052AB7"/>
    <w:rsid w:val="00054BA2"/>
    <w:rsid w:val="0005574D"/>
    <w:rsid w:val="00060090"/>
    <w:rsid w:val="000603DE"/>
    <w:rsid w:val="00060DFA"/>
    <w:rsid w:val="0006733C"/>
    <w:rsid w:val="00070425"/>
    <w:rsid w:val="00073610"/>
    <w:rsid w:val="00074486"/>
    <w:rsid w:val="00075C54"/>
    <w:rsid w:val="00075D92"/>
    <w:rsid w:val="000768B2"/>
    <w:rsid w:val="00076ADA"/>
    <w:rsid w:val="00082262"/>
    <w:rsid w:val="00083798"/>
    <w:rsid w:val="00085CF3"/>
    <w:rsid w:val="0008666D"/>
    <w:rsid w:val="00090E17"/>
    <w:rsid w:val="00091002"/>
    <w:rsid w:val="00097C14"/>
    <w:rsid w:val="000A08B3"/>
    <w:rsid w:val="000A185B"/>
    <w:rsid w:val="000A22EB"/>
    <w:rsid w:val="000A5AD0"/>
    <w:rsid w:val="000A6224"/>
    <w:rsid w:val="000B0E9D"/>
    <w:rsid w:val="000B1A88"/>
    <w:rsid w:val="000B20F6"/>
    <w:rsid w:val="000B3685"/>
    <w:rsid w:val="000B405A"/>
    <w:rsid w:val="000B470F"/>
    <w:rsid w:val="000B6AD4"/>
    <w:rsid w:val="000B75C1"/>
    <w:rsid w:val="000C013A"/>
    <w:rsid w:val="000C0F67"/>
    <w:rsid w:val="000C27C1"/>
    <w:rsid w:val="000C32EE"/>
    <w:rsid w:val="000C422F"/>
    <w:rsid w:val="000C740C"/>
    <w:rsid w:val="000D1835"/>
    <w:rsid w:val="000D40E2"/>
    <w:rsid w:val="000E1E36"/>
    <w:rsid w:val="000E222A"/>
    <w:rsid w:val="000E392F"/>
    <w:rsid w:val="000F16D9"/>
    <w:rsid w:val="000F1E56"/>
    <w:rsid w:val="000F5CCA"/>
    <w:rsid w:val="000F73B1"/>
    <w:rsid w:val="00101527"/>
    <w:rsid w:val="00101D0F"/>
    <w:rsid w:val="00107B9A"/>
    <w:rsid w:val="001108FF"/>
    <w:rsid w:val="00110B0D"/>
    <w:rsid w:val="00116B82"/>
    <w:rsid w:val="001173B9"/>
    <w:rsid w:val="00122B1A"/>
    <w:rsid w:val="001247A5"/>
    <w:rsid w:val="00125EEA"/>
    <w:rsid w:val="00127CA0"/>
    <w:rsid w:val="001317F6"/>
    <w:rsid w:val="00132D2B"/>
    <w:rsid w:val="001336CD"/>
    <w:rsid w:val="00133FCD"/>
    <w:rsid w:val="0013661F"/>
    <w:rsid w:val="001377DD"/>
    <w:rsid w:val="00140E48"/>
    <w:rsid w:val="00141B82"/>
    <w:rsid w:val="0014204B"/>
    <w:rsid w:val="0014245B"/>
    <w:rsid w:val="00144BEC"/>
    <w:rsid w:val="00146AAC"/>
    <w:rsid w:val="00150768"/>
    <w:rsid w:val="00155FC7"/>
    <w:rsid w:val="0015626D"/>
    <w:rsid w:val="001573F2"/>
    <w:rsid w:val="0016274A"/>
    <w:rsid w:val="001637DF"/>
    <w:rsid w:val="0016427E"/>
    <w:rsid w:val="00164B49"/>
    <w:rsid w:val="0016513B"/>
    <w:rsid w:val="00165E1F"/>
    <w:rsid w:val="00166A28"/>
    <w:rsid w:val="00166B7C"/>
    <w:rsid w:val="00171FFE"/>
    <w:rsid w:val="001727BC"/>
    <w:rsid w:val="00174E0A"/>
    <w:rsid w:val="001762B6"/>
    <w:rsid w:val="00181444"/>
    <w:rsid w:val="00181F28"/>
    <w:rsid w:val="00184051"/>
    <w:rsid w:val="00184CA3"/>
    <w:rsid w:val="0018616E"/>
    <w:rsid w:val="001867A3"/>
    <w:rsid w:val="00187612"/>
    <w:rsid w:val="00190171"/>
    <w:rsid w:val="00192260"/>
    <w:rsid w:val="001950C4"/>
    <w:rsid w:val="00197124"/>
    <w:rsid w:val="00197EAB"/>
    <w:rsid w:val="001A3A65"/>
    <w:rsid w:val="001A5D9A"/>
    <w:rsid w:val="001A7B27"/>
    <w:rsid w:val="001A7D3F"/>
    <w:rsid w:val="001B372C"/>
    <w:rsid w:val="001B59E9"/>
    <w:rsid w:val="001C3BC2"/>
    <w:rsid w:val="001D0711"/>
    <w:rsid w:val="001D3947"/>
    <w:rsid w:val="001D3A0D"/>
    <w:rsid w:val="001E13FE"/>
    <w:rsid w:val="001E5D55"/>
    <w:rsid w:val="001F1ACA"/>
    <w:rsid w:val="001F23F1"/>
    <w:rsid w:val="001F3B8E"/>
    <w:rsid w:val="001F3E4B"/>
    <w:rsid w:val="001F672E"/>
    <w:rsid w:val="002000BD"/>
    <w:rsid w:val="00200AA2"/>
    <w:rsid w:val="0020123A"/>
    <w:rsid w:val="002033E6"/>
    <w:rsid w:val="00203B2D"/>
    <w:rsid w:val="00203ECA"/>
    <w:rsid w:val="0021010A"/>
    <w:rsid w:val="00210DD8"/>
    <w:rsid w:val="00214A66"/>
    <w:rsid w:val="00216AA4"/>
    <w:rsid w:val="002209BF"/>
    <w:rsid w:val="00221BCC"/>
    <w:rsid w:val="0022307D"/>
    <w:rsid w:val="002259AF"/>
    <w:rsid w:val="00226425"/>
    <w:rsid w:val="00234B30"/>
    <w:rsid w:val="00235559"/>
    <w:rsid w:val="002404EA"/>
    <w:rsid w:val="00240B0C"/>
    <w:rsid w:val="0024302A"/>
    <w:rsid w:val="00245A64"/>
    <w:rsid w:val="002478E7"/>
    <w:rsid w:val="00247DDB"/>
    <w:rsid w:val="00252AB9"/>
    <w:rsid w:val="00252C0C"/>
    <w:rsid w:val="002575CB"/>
    <w:rsid w:val="00260E19"/>
    <w:rsid w:val="00262504"/>
    <w:rsid w:val="00262D55"/>
    <w:rsid w:val="00266EDF"/>
    <w:rsid w:val="002675DA"/>
    <w:rsid w:val="00271A25"/>
    <w:rsid w:val="002744F0"/>
    <w:rsid w:val="00275DB8"/>
    <w:rsid w:val="00275F1C"/>
    <w:rsid w:val="002814E7"/>
    <w:rsid w:val="00281D8F"/>
    <w:rsid w:val="002841DA"/>
    <w:rsid w:val="00284688"/>
    <w:rsid w:val="002859C3"/>
    <w:rsid w:val="00286FF5"/>
    <w:rsid w:val="00287544"/>
    <w:rsid w:val="00290ED3"/>
    <w:rsid w:val="0029117C"/>
    <w:rsid w:val="002917A6"/>
    <w:rsid w:val="00292FC6"/>
    <w:rsid w:val="00294D2E"/>
    <w:rsid w:val="00296219"/>
    <w:rsid w:val="002977D7"/>
    <w:rsid w:val="002A057A"/>
    <w:rsid w:val="002A0AB6"/>
    <w:rsid w:val="002A1F5D"/>
    <w:rsid w:val="002A23C9"/>
    <w:rsid w:val="002A457D"/>
    <w:rsid w:val="002A75B9"/>
    <w:rsid w:val="002B1DCC"/>
    <w:rsid w:val="002B279B"/>
    <w:rsid w:val="002B2C2A"/>
    <w:rsid w:val="002C1895"/>
    <w:rsid w:val="002C194F"/>
    <w:rsid w:val="002C1F58"/>
    <w:rsid w:val="002C65B9"/>
    <w:rsid w:val="002D060A"/>
    <w:rsid w:val="002D063A"/>
    <w:rsid w:val="002D18B8"/>
    <w:rsid w:val="002D2F0B"/>
    <w:rsid w:val="002D7FAE"/>
    <w:rsid w:val="002D7FF7"/>
    <w:rsid w:val="002E0FB4"/>
    <w:rsid w:val="002E1FE7"/>
    <w:rsid w:val="002E32CF"/>
    <w:rsid w:val="002E3D13"/>
    <w:rsid w:val="002E4212"/>
    <w:rsid w:val="002E54D9"/>
    <w:rsid w:val="002E6F9E"/>
    <w:rsid w:val="002E7973"/>
    <w:rsid w:val="002E7C46"/>
    <w:rsid w:val="002F25A5"/>
    <w:rsid w:val="002F4B75"/>
    <w:rsid w:val="002F7753"/>
    <w:rsid w:val="00300FCF"/>
    <w:rsid w:val="00301CFF"/>
    <w:rsid w:val="00303661"/>
    <w:rsid w:val="0030408C"/>
    <w:rsid w:val="00306E14"/>
    <w:rsid w:val="00307D2C"/>
    <w:rsid w:val="00307F31"/>
    <w:rsid w:val="00311B7A"/>
    <w:rsid w:val="003132A0"/>
    <w:rsid w:val="003201B9"/>
    <w:rsid w:val="00332E26"/>
    <w:rsid w:val="00333CE3"/>
    <w:rsid w:val="00337067"/>
    <w:rsid w:val="003371A7"/>
    <w:rsid w:val="003408BA"/>
    <w:rsid w:val="00342521"/>
    <w:rsid w:val="00342699"/>
    <w:rsid w:val="00345FD0"/>
    <w:rsid w:val="0034651D"/>
    <w:rsid w:val="00350065"/>
    <w:rsid w:val="00351A62"/>
    <w:rsid w:val="00360C29"/>
    <w:rsid w:val="00361F72"/>
    <w:rsid w:val="003622E3"/>
    <w:rsid w:val="00363C4D"/>
    <w:rsid w:val="0036411F"/>
    <w:rsid w:val="00364FB9"/>
    <w:rsid w:val="00370289"/>
    <w:rsid w:val="00371A6F"/>
    <w:rsid w:val="003732D7"/>
    <w:rsid w:val="0037627B"/>
    <w:rsid w:val="003800F3"/>
    <w:rsid w:val="003805C8"/>
    <w:rsid w:val="00381928"/>
    <w:rsid w:val="00383FB3"/>
    <w:rsid w:val="003929B3"/>
    <w:rsid w:val="003A128D"/>
    <w:rsid w:val="003A198A"/>
    <w:rsid w:val="003A1C9E"/>
    <w:rsid w:val="003A5F2C"/>
    <w:rsid w:val="003B0A84"/>
    <w:rsid w:val="003B3958"/>
    <w:rsid w:val="003B4258"/>
    <w:rsid w:val="003B7662"/>
    <w:rsid w:val="003C02E0"/>
    <w:rsid w:val="003C0A5E"/>
    <w:rsid w:val="003C0B4E"/>
    <w:rsid w:val="003C179C"/>
    <w:rsid w:val="003C1B58"/>
    <w:rsid w:val="003C2A0B"/>
    <w:rsid w:val="003C2E13"/>
    <w:rsid w:val="003C6C5F"/>
    <w:rsid w:val="003D0D18"/>
    <w:rsid w:val="003D34E9"/>
    <w:rsid w:val="003D43CC"/>
    <w:rsid w:val="003D637A"/>
    <w:rsid w:val="003E46C4"/>
    <w:rsid w:val="003E4BA7"/>
    <w:rsid w:val="003F3A96"/>
    <w:rsid w:val="003F47B9"/>
    <w:rsid w:val="003F4FCA"/>
    <w:rsid w:val="003F55D6"/>
    <w:rsid w:val="003F78BD"/>
    <w:rsid w:val="00400743"/>
    <w:rsid w:val="00402C14"/>
    <w:rsid w:val="00403369"/>
    <w:rsid w:val="0040363D"/>
    <w:rsid w:val="004041A8"/>
    <w:rsid w:val="00406850"/>
    <w:rsid w:val="0041229B"/>
    <w:rsid w:val="00417078"/>
    <w:rsid w:val="00417469"/>
    <w:rsid w:val="004210F9"/>
    <w:rsid w:val="00424034"/>
    <w:rsid w:val="004249B9"/>
    <w:rsid w:val="00424A7C"/>
    <w:rsid w:val="004258FC"/>
    <w:rsid w:val="00425BB5"/>
    <w:rsid w:val="00425DB3"/>
    <w:rsid w:val="0042738F"/>
    <w:rsid w:val="00431261"/>
    <w:rsid w:val="00432DD2"/>
    <w:rsid w:val="00434768"/>
    <w:rsid w:val="0044239F"/>
    <w:rsid w:val="00442A15"/>
    <w:rsid w:val="00442C9C"/>
    <w:rsid w:val="0044351E"/>
    <w:rsid w:val="004443B4"/>
    <w:rsid w:val="00444CE7"/>
    <w:rsid w:val="004503F0"/>
    <w:rsid w:val="00450770"/>
    <w:rsid w:val="00450E07"/>
    <w:rsid w:val="00451DFF"/>
    <w:rsid w:val="0045410C"/>
    <w:rsid w:val="004556D2"/>
    <w:rsid w:val="00456E84"/>
    <w:rsid w:val="004605F6"/>
    <w:rsid w:val="00460AB4"/>
    <w:rsid w:val="00467ADC"/>
    <w:rsid w:val="00470AC0"/>
    <w:rsid w:val="004739DE"/>
    <w:rsid w:val="0047418C"/>
    <w:rsid w:val="00475220"/>
    <w:rsid w:val="004863DC"/>
    <w:rsid w:val="0049353B"/>
    <w:rsid w:val="00493DC3"/>
    <w:rsid w:val="00494584"/>
    <w:rsid w:val="00496403"/>
    <w:rsid w:val="00497404"/>
    <w:rsid w:val="004A001B"/>
    <w:rsid w:val="004A311D"/>
    <w:rsid w:val="004A430B"/>
    <w:rsid w:val="004A4927"/>
    <w:rsid w:val="004A675F"/>
    <w:rsid w:val="004A765B"/>
    <w:rsid w:val="004B33AF"/>
    <w:rsid w:val="004B5986"/>
    <w:rsid w:val="004C08CD"/>
    <w:rsid w:val="004C138E"/>
    <w:rsid w:val="004C3686"/>
    <w:rsid w:val="004C48D1"/>
    <w:rsid w:val="004C50CD"/>
    <w:rsid w:val="004C6473"/>
    <w:rsid w:val="004C7138"/>
    <w:rsid w:val="004D13AD"/>
    <w:rsid w:val="004D2389"/>
    <w:rsid w:val="004D31DB"/>
    <w:rsid w:val="004D6629"/>
    <w:rsid w:val="004E0963"/>
    <w:rsid w:val="004E1A85"/>
    <w:rsid w:val="004E5D48"/>
    <w:rsid w:val="004E5E78"/>
    <w:rsid w:val="004E60CE"/>
    <w:rsid w:val="004F32BC"/>
    <w:rsid w:val="004F45CA"/>
    <w:rsid w:val="004F46D7"/>
    <w:rsid w:val="004F5E7B"/>
    <w:rsid w:val="004F703A"/>
    <w:rsid w:val="00500DD4"/>
    <w:rsid w:val="00502D94"/>
    <w:rsid w:val="00502DCA"/>
    <w:rsid w:val="005045A8"/>
    <w:rsid w:val="00506122"/>
    <w:rsid w:val="005079A9"/>
    <w:rsid w:val="005125F3"/>
    <w:rsid w:val="00512F4D"/>
    <w:rsid w:val="00514B78"/>
    <w:rsid w:val="005152A6"/>
    <w:rsid w:val="00515CBC"/>
    <w:rsid w:val="00522A8C"/>
    <w:rsid w:val="005230BE"/>
    <w:rsid w:val="005231CD"/>
    <w:rsid w:val="00530A2C"/>
    <w:rsid w:val="00530AFC"/>
    <w:rsid w:val="00531E74"/>
    <w:rsid w:val="00532D4E"/>
    <w:rsid w:val="00533F46"/>
    <w:rsid w:val="0053418E"/>
    <w:rsid w:val="0053586A"/>
    <w:rsid w:val="0054138B"/>
    <w:rsid w:val="0054288D"/>
    <w:rsid w:val="005515C4"/>
    <w:rsid w:val="00551A55"/>
    <w:rsid w:val="00551C1D"/>
    <w:rsid w:val="00552519"/>
    <w:rsid w:val="00554125"/>
    <w:rsid w:val="00560B15"/>
    <w:rsid w:val="00562BA7"/>
    <w:rsid w:val="005634E2"/>
    <w:rsid w:val="0056364D"/>
    <w:rsid w:val="00564249"/>
    <w:rsid w:val="005665D6"/>
    <w:rsid w:val="00571D0E"/>
    <w:rsid w:val="00572B03"/>
    <w:rsid w:val="00573DBD"/>
    <w:rsid w:val="0058026C"/>
    <w:rsid w:val="00581B9A"/>
    <w:rsid w:val="00584818"/>
    <w:rsid w:val="00585A69"/>
    <w:rsid w:val="00586F4C"/>
    <w:rsid w:val="00586FD0"/>
    <w:rsid w:val="0059077D"/>
    <w:rsid w:val="00590E1D"/>
    <w:rsid w:val="00594DE1"/>
    <w:rsid w:val="00595FF7"/>
    <w:rsid w:val="00597BB5"/>
    <w:rsid w:val="005A3840"/>
    <w:rsid w:val="005A5039"/>
    <w:rsid w:val="005A6A8E"/>
    <w:rsid w:val="005A6EF8"/>
    <w:rsid w:val="005B2280"/>
    <w:rsid w:val="005B4581"/>
    <w:rsid w:val="005B5965"/>
    <w:rsid w:val="005B6ABE"/>
    <w:rsid w:val="005B6CA4"/>
    <w:rsid w:val="005C0D11"/>
    <w:rsid w:val="005C129B"/>
    <w:rsid w:val="005C4392"/>
    <w:rsid w:val="005C62F9"/>
    <w:rsid w:val="005C723F"/>
    <w:rsid w:val="005D0716"/>
    <w:rsid w:val="005D10C1"/>
    <w:rsid w:val="005D283F"/>
    <w:rsid w:val="005D4F1E"/>
    <w:rsid w:val="005D68D8"/>
    <w:rsid w:val="005D784E"/>
    <w:rsid w:val="005D7FAA"/>
    <w:rsid w:val="005E282E"/>
    <w:rsid w:val="005E6BB2"/>
    <w:rsid w:val="005F21D6"/>
    <w:rsid w:val="005F2275"/>
    <w:rsid w:val="005F35C5"/>
    <w:rsid w:val="005F3AD1"/>
    <w:rsid w:val="006022C6"/>
    <w:rsid w:val="00603D86"/>
    <w:rsid w:val="00604107"/>
    <w:rsid w:val="00604422"/>
    <w:rsid w:val="006046E8"/>
    <w:rsid w:val="00612E1B"/>
    <w:rsid w:val="00613378"/>
    <w:rsid w:val="00613705"/>
    <w:rsid w:val="006139A5"/>
    <w:rsid w:val="00613A5A"/>
    <w:rsid w:val="006152B7"/>
    <w:rsid w:val="00620991"/>
    <w:rsid w:val="00622340"/>
    <w:rsid w:val="00623D3C"/>
    <w:rsid w:val="00623E66"/>
    <w:rsid w:val="00626138"/>
    <w:rsid w:val="00630401"/>
    <w:rsid w:val="00631910"/>
    <w:rsid w:val="006351CA"/>
    <w:rsid w:val="0063734F"/>
    <w:rsid w:val="006432AC"/>
    <w:rsid w:val="006449C4"/>
    <w:rsid w:val="0064600B"/>
    <w:rsid w:val="0064754C"/>
    <w:rsid w:val="00647E83"/>
    <w:rsid w:val="00647EC6"/>
    <w:rsid w:val="006520CF"/>
    <w:rsid w:val="006535A4"/>
    <w:rsid w:val="006542D0"/>
    <w:rsid w:val="00656358"/>
    <w:rsid w:val="00657403"/>
    <w:rsid w:val="00662A22"/>
    <w:rsid w:val="00663DFC"/>
    <w:rsid w:val="00664C26"/>
    <w:rsid w:val="00664EF2"/>
    <w:rsid w:val="0066515D"/>
    <w:rsid w:val="00667084"/>
    <w:rsid w:val="006731F4"/>
    <w:rsid w:val="00675FFD"/>
    <w:rsid w:val="006816BC"/>
    <w:rsid w:val="00681D43"/>
    <w:rsid w:val="00682C45"/>
    <w:rsid w:val="0068305A"/>
    <w:rsid w:val="00684222"/>
    <w:rsid w:val="006854E2"/>
    <w:rsid w:val="00686520"/>
    <w:rsid w:val="00687BEA"/>
    <w:rsid w:val="0069202C"/>
    <w:rsid w:val="00694C08"/>
    <w:rsid w:val="00694C6C"/>
    <w:rsid w:val="00697F87"/>
    <w:rsid w:val="006A04C3"/>
    <w:rsid w:val="006A2781"/>
    <w:rsid w:val="006A2E83"/>
    <w:rsid w:val="006A4143"/>
    <w:rsid w:val="006A7B12"/>
    <w:rsid w:val="006B0865"/>
    <w:rsid w:val="006B1648"/>
    <w:rsid w:val="006B46CD"/>
    <w:rsid w:val="006B5A1A"/>
    <w:rsid w:val="006B6260"/>
    <w:rsid w:val="006B6412"/>
    <w:rsid w:val="006C082B"/>
    <w:rsid w:val="006C215A"/>
    <w:rsid w:val="006C668E"/>
    <w:rsid w:val="006C7600"/>
    <w:rsid w:val="006D7038"/>
    <w:rsid w:val="006E0154"/>
    <w:rsid w:val="006F3710"/>
    <w:rsid w:val="006F4281"/>
    <w:rsid w:val="006F556E"/>
    <w:rsid w:val="006F74E1"/>
    <w:rsid w:val="00703794"/>
    <w:rsid w:val="0070464A"/>
    <w:rsid w:val="00705AF7"/>
    <w:rsid w:val="0070769F"/>
    <w:rsid w:val="00707CC2"/>
    <w:rsid w:val="00712DA2"/>
    <w:rsid w:val="00713AB2"/>
    <w:rsid w:val="00715FD3"/>
    <w:rsid w:val="00717E78"/>
    <w:rsid w:val="00721936"/>
    <w:rsid w:val="007277D1"/>
    <w:rsid w:val="00727BFF"/>
    <w:rsid w:val="00734214"/>
    <w:rsid w:val="00734DE6"/>
    <w:rsid w:val="00736B89"/>
    <w:rsid w:val="0073734D"/>
    <w:rsid w:val="00740421"/>
    <w:rsid w:val="007405A2"/>
    <w:rsid w:val="00745EC4"/>
    <w:rsid w:val="00746F74"/>
    <w:rsid w:val="00755BB6"/>
    <w:rsid w:val="0075655F"/>
    <w:rsid w:val="007566D1"/>
    <w:rsid w:val="00756995"/>
    <w:rsid w:val="00756E9D"/>
    <w:rsid w:val="0076039E"/>
    <w:rsid w:val="0076086D"/>
    <w:rsid w:val="00760AF0"/>
    <w:rsid w:val="00760F0E"/>
    <w:rsid w:val="0076269D"/>
    <w:rsid w:val="00764B8B"/>
    <w:rsid w:val="00766B8F"/>
    <w:rsid w:val="007676B0"/>
    <w:rsid w:val="00770F95"/>
    <w:rsid w:val="00771392"/>
    <w:rsid w:val="007761CE"/>
    <w:rsid w:val="00776289"/>
    <w:rsid w:val="0077781C"/>
    <w:rsid w:val="00780213"/>
    <w:rsid w:val="00780703"/>
    <w:rsid w:val="0078107D"/>
    <w:rsid w:val="00781745"/>
    <w:rsid w:val="00782175"/>
    <w:rsid w:val="0078245F"/>
    <w:rsid w:val="0078253D"/>
    <w:rsid w:val="00784AFA"/>
    <w:rsid w:val="007875B1"/>
    <w:rsid w:val="00790399"/>
    <w:rsid w:val="0079242B"/>
    <w:rsid w:val="007932D8"/>
    <w:rsid w:val="00793788"/>
    <w:rsid w:val="00794118"/>
    <w:rsid w:val="00794343"/>
    <w:rsid w:val="00794B09"/>
    <w:rsid w:val="007A180B"/>
    <w:rsid w:val="007A40BC"/>
    <w:rsid w:val="007A64A0"/>
    <w:rsid w:val="007A7E35"/>
    <w:rsid w:val="007B074C"/>
    <w:rsid w:val="007B0EB9"/>
    <w:rsid w:val="007B5C14"/>
    <w:rsid w:val="007B63D3"/>
    <w:rsid w:val="007B7881"/>
    <w:rsid w:val="007C0EEE"/>
    <w:rsid w:val="007C29DB"/>
    <w:rsid w:val="007C595C"/>
    <w:rsid w:val="007C6CE5"/>
    <w:rsid w:val="007D039C"/>
    <w:rsid w:val="007D0774"/>
    <w:rsid w:val="007D3440"/>
    <w:rsid w:val="007D432A"/>
    <w:rsid w:val="007D44E6"/>
    <w:rsid w:val="007D75EC"/>
    <w:rsid w:val="007D76CC"/>
    <w:rsid w:val="007E344A"/>
    <w:rsid w:val="007E4977"/>
    <w:rsid w:val="007E6300"/>
    <w:rsid w:val="007E6B0C"/>
    <w:rsid w:val="007E6C32"/>
    <w:rsid w:val="007F74E9"/>
    <w:rsid w:val="00802E15"/>
    <w:rsid w:val="00804267"/>
    <w:rsid w:val="00805C48"/>
    <w:rsid w:val="008100EB"/>
    <w:rsid w:val="00810F81"/>
    <w:rsid w:val="00811E83"/>
    <w:rsid w:val="00812316"/>
    <w:rsid w:val="0081487F"/>
    <w:rsid w:val="00816B32"/>
    <w:rsid w:val="008171A8"/>
    <w:rsid w:val="0081793E"/>
    <w:rsid w:val="00821B7F"/>
    <w:rsid w:val="008275F4"/>
    <w:rsid w:val="00830AC0"/>
    <w:rsid w:val="00833F09"/>
    <w:rsid w:val="00834732"/>
    <w:rsid w:val="00836B22"/>
    <w:rsid w:val="0084430F"/>
    <w:rsid w:val="00850B5D"/>
    <w:rsid w:val="00850C34"/>
    <w:rsid w:val="0085213F"/>
    <w:rsid w:val="008544F8"/>
    <w:rsid w:val="00855283"/>
    <w:rsid w:val="0085598C"/>
    <w:rsid w:val="008560A1"/>
    <w:rsid w:val="00856E5F"/>
    <w:rsid w:val="00857FCA"/>
    <w:rsid w:val="00862CB4"/>
    <w:rsid w:val="00867F85"/>
    <w:rsid w:val="0087091E"/>
    <w:rsid w:val="00873F20"/>
    <w:rsid w:val="00874175"/>
    <w:rsid w:val="00875049"/>
    <w:rsid w:val="0087520C"/>
    <w:rsid w:val="00876A3D"/>
    <w:rsid w:val="008772E5"/>
    <w:rsid w:val="008824A5"/>
    <w:rsid w:val="008824D9"/>
    <w:rsid w:val="0088389D"/>
    <w:rsid w:val="008963DA"/>
    <w:rsid w:val="00897028"/>
    <w:rsid w:val="0089761F"/>
    <w:rsid w:val="00897DB9"/>
    <w:rsid w:val="008A0146"/>
    <w:rsid w:val="008A1100"/>
    <w:rsid w:val="008A3843"/>
    <w:rsid w:val="008A5346"/>
    <w:rsid w:val="008A55A2"/>
    <w:rsid w:val="008A58B6"/>
    <w:rsid w:val="008A6BBF"/>
    <w:rsid w:val="008B04BC"/>
    <w:rsid w:val="008B0910"/>
    <w:rsid w:val="008B2D29"/>
    <w:rsid w:val="008B7416"/>
    <w:rsid w:val="008C149F"/>
    <w:rsid w:val="008C27C1"/>
    <w:rsid w:val="008C30F1"/>
    <w:rsid w:val="008C54F4"/>
    <w:rsid w:val="008C62DA"/>
    <w:rsid w:val="008C7B10"/>
    <w:rsid w:val="008D2F87"/>
    <w:rsid w:val="008D4A45"/>
    <w:rsid w:val="008D5343"/>
    <w:rsid w:val="008D574D"/>
    <w:rsid w:val="008D7CC5"/>
    <w:rsid w:val="008E33F9"/>
    <w:rsid w:val="008E3CD3"/>
    <w:rsid w:val="008E3EEC"/>
    <w:rsid w:val="008E6EFB"/>
    <w:rsid w:val="008F20D8"/>
    <w:rsid w:val="008F3CF6"/>
    <w:rsid w:val="008F440C"/>
    <w:rsid w:val="008F72AF"/>
    <w:rsid w:val="00901217"/>
    <w:rsid w:val="00904D2B"/>
    <w:rsid w:val="009068FD"/>
    <w:rsid w:val="00910B54"/>
    <w:rsid w:val="00914442"/>
    <w:rsid w:val="009145C9"/>
    <w:rsid w:val="00915192"/>
    <w:rsid w:val="0091749E"/>
    <w:rsid w:val="00917DAA"/>
    <w:rsid w:val="00920608"/>
    <w:rsid w:val="00920730"/>
    <w:rsid w:val="00921FAC"/>
    <w:rsid w:val="00927C71"/>
    <w:rsid w:val="00930519"/>
    <w:rsid w:val="00930F7B"/>
    <w:rsid w:val="009312F4"/>
    <w:rsid w:val="00932ED1"/>
    <w:rsid w:val="0093480C"/>
    <w:rsid w:val="0095130F"/>
    <w:rsid w:val="009519DA"/>
    <w:rsid w:val="00952D45"/>
    <w:rsid w:val="009533A0"/>
    <w:rsid w:val="0095521E"/>
    <w:rsid w:val="0095562B"/>
    <w:rsid w:val="009567CF"/>
    <w:rsid w:val="00961DBA"/>
    <w:rsid w:val="0096784D"/>
    <w:rsid w:val="00967CF4"/>
    <w:rsid w:val="009702C6"/>
    <w:rsid w:val="00972DAD"/>
    <w:rsid w:val="00973819"/>
    <w:rsid w:val="00973D7D"/>
    <w:rsid w:val="0097413D"/>
    <w:rsid w:val="009756EE"/>
    <w:rsid w:val="00975800"/>
    <w:rsid w:val="00975996"/>
    <w:rsid w:val="00975FE5"/>
    <w:rsid w:val="00977F87"/>
    <w:rsid w:val="00983132"/>
    <w:rsid w:val="009831DB"/>
    <w:rsid w:val="0098692E"/>
    <w:rsid w:val="00986F9C"/>
    <w:rsid w:val="00994BBA"/>
    <w:rsid w:val="00997396"/>
    <w:rsid w:val="00997569"/>
    <w:rsid w:val="009979F7"/>
    <w:rsid w:val="009A3374"/>
    <w:rsid w:val="009A369F"/>
    <w:rsid w:val="009A4D30"/>
    <w:rsid w:val="009A4E6D"/>
    <w:rsid w:val="009A5F72"/>
    <w:rsid w:val="009A6E3A"/>
    <w:rsid w:val="009A7895"/>
    <w:rsid w:val="009B2260"/>
    <w:rsid w:val="009B2C91"/>
    <w:rsid w:val="009B4C9B"/>
    <w:rsid w:val="009C2AD2"/>
    <w:rsid w:val="009C5777"/>
    <w:rsid w:val="009C7230"/>
    <w:rsid w:val="009D246E"/>
    <w:rsid w:val="009D2BE3"/>
    <w:rsid w:val="009D3E7D"/>
    <w:rsid w:val="009D5319"/>
    <w:rsid w:val="009D6313"/>
    <w:rsid w:val="009D686D"/>
    <w:rsid w:val="009D7D9D"/>
    <w:rsid w:val="009D7FA1"/>
    <w:rsid w:val="009E2552"/>
    <w:rsid w:val="009E2672"/>
    <w:rsid w:val="009E2AEA"/>
    <w:rsid w:val="009E31D2"/>
    <w:rsid w:val="009F0A32"/>
    <w:rsid w:val="009F2913"/>
    <w:rsid w:val="009F373D"/>
    <w:rsid w:val="009F7E1D"/>
    <w:rsid w:val="00A01AE3"/>
    <w:rsid w:val="00A073F7"/>
    <w:rsid w:val="00A0784D"/>
    <w:rsid w:val="00A11325"/>
    <w:rsid w:val="00A13C78"/>
    <w:rsid w:val="00A17B84"/>
    <w:rsid w:val="00A200A1"/>
    <w:rsid w:val="00A2330A"/>
    <w:rsid w:val="00A236F8"/>
    <w:rsid w:val="00A274A6"/>
    <w:rsid w:val="00A30703"/>
    <w:rsid w:val="00A313ED"/>
    <w:rsid w:val="00A364D9"/>
    <w:rsid w:val="00A36C75"/>
    <w:rsid w:val="00A41450"/>
    <w:rsid w:val="00A41FD3"/>
    <w:rsid w:val="00A429EC"/>
    <w:rsid w:val="00A4357D"/>
    <w:rsid w:val="00A460FA"/>
    <w:rsid w:val="00A52AC7"/>
    <w:rsid w:val="00A53A45"/>
    <w:rsid w:val="00A53E09"/>
    <w:rsid w:val="00A57649"/>
    <w:rsid w:val="00A656E0"/>
    <w:rsid w:val="00A67C4B"/>
    <w:rsid w:val="00A75F69"/>
    <w:rsid w:val="00A83A36"/>
    <w:rsid w:val="00A83CFF"/>
    <w:rsid w:val="00A86A77"/>
    <w:rsid w:val="00A91D87"/>
    <w:rsid w:val="00A93FA4"/>
    <w:rsid w:val="00A94DD5"/>
    <w:rsid w:val="00AA0FC9"/>
    <w:rsid w:val="00AA4A91"/>
    <w:rsid w:val="00AB23AE"/>
    <w:rsid w:val="00AB3FA0"/>
    <w:rsid w:val="00AB6F78"/>
    <w:rsid w:val="00AB773F"/>
    <w:rsid w:val="00AC0042"/>
    <w:rsid w:val="00AC11FD"/>
    <w:rsid w:val="00AC3308"/>
    <w:rsid w:val="00AC5DF2"/>
    <w:rsid w:val="00AC7AFF"/>
    <w:rsid w:val="00AD0F1B"/>
    <w:rsid w:val="00AD34DC"/>
    <w:rsid w:val="00AD3D5E"/>
    <w:rsid w:val="00AD664F"/>
    <w:rsid w:val="00AD7410"/>
    <w:rsid w:val="00AD7F33"/>
    <w:rsid w:val="00AE1402"/>
    <w:rsid w:val="00AE46E2"/>
    <w:rsid w:val="00AE6735"/>
    <w:rsid w:val="00AF0B2D"/>
    <w:rsid w:val="00AF5701"/>
    <w:rsid w:val="00AF58CC"/>
    <w:rsid w:val="00B039EC"/>
    <w:rsid w:val="00B03C52"/>
    <w:rsid w:val="00B03F31"/>
    <w:rsid w:val="00B04364"/>
    <w:rsid w:val="00B04720"/>
    <w:rsid w:val="00B04D9E"/>
    <w:rsid w:val="00B062FB"/>
    <w:rsid w:val="00B06AA3"/>
    <w:rsid w:val="00B07B29"/>
    <w:rsid w:val="00B128BB"/>
    <w:rsid w:val="00B158F1"/>
    <w:rsid w:val="00B1768B"/>
    <w:rsid w:val="00B206A3"/>
    <w:rsid w:val="00B20F39"/>
    <w:rsid w:val="00B22890"/>
    <w:rsid w:val="00B24547"/>
    <w:rsid w:val="00B34664"/>
    <w:rsid w:val="00B3487D"/>
    <w:rsid w:val="00B34B69"/>
    <w:rsid w:val="00B3681A"/>
    <w:rsid w:val="00B41703"/>
    <w:rsid w:val="00B469D3"/>
    <w:rsid w:val="00B4757A"/>
    <w:rsid w:val="00B5004A"/>
    <w:rsid w:val="00B525C5"/>
    <w:rsid w:val="00B53374"/>
    <w:rsid w:val="00B538A1"/>
    <w:rsid w:val="00B568D9"/>
    <w:rsid w:val="00B57327"/>
    <w:rsid w:val="00B57526"/>
    <w:rsid w:val="00B639C2"/>
    <w:rsid w:val="00B63B83"/>
    <w:rsid w:val="00B64179"/>
    <w:rsid w:val="00B65110"/>
    <w:rsid w:val="00B6678E"/>
    <w:rsid w:val="00B67CBB"/>
    <w:rsid w:val="00B702AE"/>
    <w:rsid w:val="00B703BE"/>
    <w:rsid w:val="00B7061C"/>
    <w:rsid w:val="00B70F58"/>
    <w:rsid w:val="00B71B1F"/>
    <w:rsid w:val="00B72A29"/>
    <w:rsid w:val="00B73C11"/>
    <w:rsid w:val="00B749AE"/>
    <w:rsid w:val="00B80A23"/>
    <w:rsid w:val="00B820FC"/>
    <w:rsid w:val="00B8255D"/>
    <w:rsid w:val="00B8314D"/>
    <w:rsid w:val="00B83F0F"/>
    <w:rsid w:val="00B85EED"/>
    <w:rsid w:val="00B87CAA"/>
    <w:rsid w:val="00B92C67"/>
    <w:rsid w:val="00B94F4D"/>
    <w:rsid w:val="00B962F5"/>
    <w:rsid w:val="00B96860"/>
    <w:rsid w:val="00BA1EE2"/>
    <w:rsid w:val="00BA24DD"/>
    <w:rsid w:val="00BA434F"/>
    <w:rsid w:val="00BA56D1"/>
    <w:rsid w:val="00BA5C21"/>
    <w:rsid w:val="00BA7C15"/>
    <w:rsid w:val="00BB3083"/>
    <w:rsid w:val="00BB338C"/>
    <w:rsid w:val="00BB4574"/>
    <w:rsid w:val="00BC2482"/>
    <w:rsid w:val="00BC5CDB"/>
    <w:rsid w:val="00BD19FB"/>
    <w:rsid w:val="00BD4F37"/>
    <w:rsid w:val="00BD6A29"/>
    <w:rsid w:val="00BD6CA2"/>
    <w:rsid w:val="00BD70E2"/>
    <w:rsid w:val="00BE0251"/>
    <w:rsid w:val="00BE0509"/>
    <w:rsid w:val="00BE0997"/>
    <w:rsid w:val="00BE1AB7"/>
    <w:rsid w:val="00BE2E61"/>
    <w:rsid w:val="00BE326C"/>
    <w:rsid w:val="00BE5A2A"/>
    <w:rsid w:val="00BE6018"/>
    <w:rsid w:val="00BE7685"/>
    <w:rsid w:val="00BF015E"/>
    <w:rsid w:val="00BF03A0"/>
    <w:rsid w:val="00BF25F0"/>
    <w:rsid w:val="00BF6DEA"/>
    <w:rsid w:val="00C028FD"/>
    <w:rsid w:val="00C02ACD"/>
    <w:rsid w:val="00C05C9C"/>
    <w:rsid w:val="00C05CF2"/>
    <w:rsid w:val="00C072A3"/>
    <w:rsid w:val="00C13ADE"/>
    <w:rsid w:val="00C20E94"/>
    <w:rsid w:val="00C2133E"/>
    <w:rsid w:val="00C24009"/>
    <w:rsid w:val="00C2553A"/>
    <w:rsid w:val="00C30177"/>
    <w:rsid w:val="00C312F4"/>
    <w:rsid w:val="00C34C44"/>
    <w:rsid w:val="00C400F8"/>
    <w:rsid w:val="00C44B9F"/>
    <w:rsid w:val="00C477CA"/>
    <w:rsid w:val="00C51C37"/>
    <w:rsid w:val="00C5592B"/>
    <w:rsid w:val="00C560FD"/>
    <w:rsid w:val="00C564EB"/>
    <w:rsid w:val="00C572FC"/>
    <w:rsid w:val="00C573A7"/>
    <w:rsid w:val="00C5763C"/>
    <w:rsid w:val="00C61271"/>
    <w:rsid w:val="00C61619"/>
    <w:rsid w:val="00C6364E"/>
    <w:rsid w:val="00C6388E"/>
    <w:rsid w:val="00C66436"/>
    <w:rsid w:val="00C745D9"/>
    <w:rsid w:val="00C75018"/>
    <w:rsid w:val="00C755E3"/>
    <w:rsid w:val="00C75BDC"/>
    <w:rsid w:val="00C77B01"/>
    <w:rsid w:val="00C805E3"/>
    <w:rsid w:val="00C81096"/>
    <w:rsid w:val="00C81193"/>
    <w:rsid w:val="00C84E6A"/>
    <w:rsid w:val="00C86CB8"/>
    <w:rsid w:val="00C8711B"/>
    <w:rsid w:val="00C938FA"/>
    <w:rsid w:val="00C93EE9"/>
    <w:rsid w:val="00C94087"/>
    <w:rsid w:val="00CA1CE3"/>
    <w:rsid w:val="00CA2878"/>
    <w:rsid w:val="00CA3041"/>
    <w:rsid w:val="00CA5335"/>
    <w:rsid w:val="00CB2A6E"/>
    <w:rsid w:val="00CC16FB"/>
    <w:rsid w:val="00CC314B"/>
    <w:rsid w:val="00CC59AE"/>
    <w:rsid w:val="00CC6363"/>
    <w:rsid w:val="00CD3AF0"/>
    <w:rsid w:val="00CD459B"/>
    <w:rsid w:val="00CD599C"/>
    <w:rsid w:val="00CE1469"/>
    <w:rsid w:val="00CE1994"/>
    <w:rsid w:val="00CE1DB8"/>
    <w:rsid w:val="00CE6D3C"/>
    <w:rsid w:val="00CE759D"/>
    <w:rsid w:val="00CE7703"/>
    <w:rsid w:val="00CE7B70"/>
    <w:rsid w:val="00CE7FAF"/>
    <w:rsid w:val="00CF0CFF"/>
    <w:rsid w:val="00CF230F"/>
    <w:rsid w:val="00CF2F98"/>
    <w:rsid w:val="00CF3A67"/>
    <w:rsid w:val="00CF4ECD"/>
    <w:rsid w:val="00CF771C"/>
    <w:rsid w:val="00D00714"/>
    <w:rsid w:val="00D0191C"/>
    <w:rsid w:val="00D01B7B"/>
    <w:rsid w:val="00D0275F"/>
    <w:rsid w:val="00D04729"/>
    <w:rsid w:val="00D07DC2"/>
    <w:rsid w:val="00D105F9"/>
    <w:rsid w:val="00D12E89"/>
    <w:rsid w:val="00D13221"/>
    <w:rsid w:val="00D1432C"/>
    <w:rsid w:val="00D15FEE"/>
    <w:rsid w:val="00D17098"/>
    <w:rsid w:val="00D17764"/>
    <w:rsid w:val="00D1781D"/>
    <w:rsid w:val="00D17FCC"/>
    <w:rsid w:val="00D23DC0"/>
    <w:rsid w:val="00D264AE"/>
    <w:rsid w:val="00D2737A"/>
    <w:rsid w:val="00D2791C"/>
    <w:rsid w:val="00D32A25"/>
    <w:rsid w:val="00D35126"/>
    <w:rsid w:val="00D37C1F"/>
    <w:rsid w:val="00D42318"/>
    <w:rsid w:val="00D4367E"/>
    <w:rsid w:val="00D43B21"/>
    <w:rsid w:val="00D4472B"/>
    <w:rsid w:val="00D47152"/>
    <w:rsid w:val="00D47DE9"/>
    <w:rsid w:val="00D50705"/>
    <w:rsid w:val="00D5260E"/>
    <w:rsid w:val="00D554EE"/>
    <w:rsid w:val="00D6049B"/>
    <w:rsid w:val="00D628C8"/>
    <w:rsid w:val="00D64BA9"/>
    <w:rsid w:val="00D65FBC"/>
    <w:rsid w:val="00D677E0"/>
    <w:rsid w:val="00D813EF"/>
    <w:rsid w:val="00D84357"/>
    <w:rsid w:val="00D858E3"/>
    <w:rsid w:val="00D873A5"/>
    <w:rsid w:val="00D9092C"/>
    <w:rsid w:val="00D90A62"/>
    <w:rsid w:val="00D92497"/>
    <w:rsid w:val="00D93809"/>
    <w:rsid w:val="00D97FAC"/>
    <w:rsid w:val="00DA1E63"/>
    <w:rsid w:val="00DA2088"/>
    <w:rsid w:val="00DA4272"/>
    <w:rsid w:val="00DA73FC"/>
    <w:rsid w:val="00DB0E15"/>
    <w:rsid w:val="00DB1D24"/>
    <w:rsid w:val="00DB3C23"/>
    <w:rsid w:val="00DC0256"/>
    <w:rsid w:val="00DC0603"/>
    <w:rsid w:val="00DC21C5"/>
    <w:rsid w:val="00DD0D2A"/>
    <w:rsid w:val="00DD2436"/>
    <w:rsid w:val="00DD393E"/>
    <w:rsid w:val="00DD7866"/>
    <w:rsid w:val="00DD7CE8"/>
    <w:rsid w:val="00DE0E07"/>
    <w:rsid w:val="00DE196E"/>
    <w:rsid w:val="00DE1E35"/>
    <w:rsid w:val="00DE5187"/>
    <w:rsid w:val="00DE7494"/>
    <w:rsid w:val="00DF099F"/>
    <w:rsid w:val="00DF12E3"/>
    <w:rsid w:val="00DF36F7"/>
    <w:rsid w:val="00DF398B"/>
    <w:rsid w:val="00DF4C0C"/>
    <w:rsid w:val="00E01CDF"/>
    <w:rsid w:val="00E03B79"/>
    <w:rsid w:val="00E04156"/>
    <w:rsid w:val="00E05943"/>
    <w:rsid w:val="00E05ABA"/>
    <w:rsid w:val="00E07814"/>
    <w:rsid w:val="00E11DD1"/>
    <w:rsid w:val="00E125EB"/>
    <w:rsid w:val="00E13F76"/>
    <w:rsid w:val="00E16F04"/>
    <w:rsid w:val="00E2003F"/>
    <w:rsid w:val="00E215F4"/>
    <w:rsid w:val="00E22525"/>
    <w:rsid w:val="00E22665"/>
    <w:rsid w:val="00E247D0"/>
    <w:rsid w:val="00E2493E"/>
    <w:rsid w:val="00E2598C"/>
    <w:rsid w:val="00E272EE"/>
    <w:rsid w:val="00E273C0"/>
    <w:rsid w:val="00E326E2"/>
    <w:rsid w:val="00E3279F"/>
    <w:rsid w:val="00E34237"/>
    <w:rsid w:val="00E34B27"/>
    <w:rsid w:val="00E36EA8"/>
    <w:rsid w:val="00E3757C"/>
    <w:rsid w:val="00E403AE"/>
    <w:rsid w:val="00E41FBA"/>
    <w:rsid w:val="00E42FCD"/>
    <w:rsid w:val="00E45EA4"/>
    <w:rsid w:val="00E46A75"/>
    <w:rsid w:val="00E4755F"/>
    <w:rsid w:val="00E5085D"/>
    <w:rsid w:val="00E51F21"/>
    <w:rsid w:val="00E520B3"/>
    <w:rsid w:val="00E53AA3"/>
    <w:rsid w:val="00E5417D"/>
    <w:rsid w:val="00E5466D"/>
    <w:rsid w:val="00E55439"/>
    <w:rsid w:val="00E56318"/>
    <w:rsid w:val="00E610B7"/>
    <w:rsid w:val="00E61F08"/>
    <w:rsid w:val="00E63B75"/>
    <w:rsid w:val="00E701D3"/>
    <w:rsid w:val="00E71434"/>
    <w:rsid w:val="00E71EE2"/>
    <w:rsid w:val="00E7372A"/>
    <w:rsid w:val="00E74A89"/>
    <w:rsid w:val="00E76187"/>
    <w:rsid w:val="00E817F7"/>
    <w:rsid w:val="00E82CFD"/>
    <w:rsid w:val="00E86D1D"/>
    <w:rsid w:val="00E93573"/>
    <w:rsid w:val="00E946CE"/>
    <w:rsid w:val="00E9711E"/>
    <w:rsid w:val="00EA15FE"/>
    <w:rsid w:val="00EA1645"/>
    <w:rsid w:val="00EA1E63"/>
    <w:rsid w:val="00EA2633"/>
    <w:rsid w:val="00EA3909"/>
    <w:rsid w:val="00EA452E"/>
    <w:rsid w:val="00EB0F01"/>
    <w:rsid w:val="00EB23E6"/>
    <w:rsid w:val="00EC025F"/>
    <w:rsid w:val="00EC02FA"/>
    <w:rsid w:val="00EC108F"/>
    <w:rsid w:val="00EC33AB"/>
    <w:rsid w:val="00EC4AEF"/>
    <w:rsid w:val="00EC59A0"/>
    <w:rsid w:val="00EC6FA3"/>
    <w:rsid w:val="00ED4E93"/>
    <w:rsid w:val="00ED7D13"/>
    <w:rsid w:val="00EE0C69"/>
    <w:rsid w:val="00EE0D69"/>
    <w:rsid w:val="00EE1364"/>
    <w:rsid w:val="00EE2F2D"/>
    <w:rsid w:val="00EE47A9"/>
    <w:rsid w:val="00EE74EC"/>
    <w:rsid w:val="00EF60A5"/>
    <w:rsid w:val="00EF6A5F"/>
    <w:rsid w:val="00EF7959"/>
    <w:rsid w:val="00EF7974"/>
    <w:rsid w:val="00F034E5"/>
    <w:rsid w:val="00F039AC"/>
    <w:rsid w:val="00F03FBD"/>
    <w:rsid w:val="00F124EB"/>
    <w:rsid w:val="00F13115"/>
    <w:rsid w:val="00F143E2"/>
    <w:rsid w:val="00F23B95"/>
    <w:rsid w:val="00F242AB"/>
    <w:rsid w:val="00F24E90"/>
    <w:rsid w:val="00F319B6"/>
    <w:rsid w:val="00F366C1"/>
    <w:rsid w:val="00F37C9E"/>
    <w:rsid w:val="00F407CE"/>
    <w:rsid w:val="00F40B18"/>
    <w:rsid w:val="00F4305D"/>
    <w:rsid w:val="00F434E5"/>
    <w:rsid w:val="00F44554"/>
    <w:rsid w:val="00F46497"/>
    <w:rsid w:val="00F47423"/>
    <w:rsid w:val="00F478E8"/>
    <w:rsid w:val="00F53E39"/>
    <w:rsid w:val="00F601A5"/>
    <w:rsid w:val="00F63EB5"/>
    <w:rsid w:val="00F65AFA"/>
    <w:rsid w:val="00F679C3"/>
    <w:rsid w:val="00F71D1F"/>
    <w:rsid w:val="00F7203F"/>
    <w:rsid w:val="00F73143"/>
    <w:rsid w:val="00F7317F"/>
    <w:rsid w:val="00F753AE"/>
    <w:rsid w:val="00F7601C"/>
    <w:rsid w:val="00F772CA"/>
    <w:rsid w:val="00F809DB"/>
    <w:rsid w:val="00F8400E"/>
    <w:rsid w:val="00F84EB7"/>
    <w:rsid w:val="00F85969"/>
    <w:rsid w:val="00F87B51"/>
    <w:rsid w:val="00F90926"/>
    <w:rsid w:val="00F915CF"/>
    <w:rsid w:val="00F91C53"/>
    <w:rsid w:val="00F92591"/>
    <w:rsid w:val="00F93817"/>
    <w:rsid w:val="00F95E16"/>
    <w:rsid w:val="00FA0ED5"/>
    <w:rsid w:val="00FA1A6C"/>
    <w:rsid w:val="00FA74F9"/>
    <w:rsid w:val="00FC06B2"/>
    <w:rsid w:val="00FC5E15"/>
    <w:rsid w:val="00FD0FF3"/>
    <w:rsid w:val="00FD1E07"/>
    <w:rsid w:val="00FD2FA5"/>
    <w:rsid w:val="00FD3971"/>
    <w:rsid w:val="00FD3BC0"/>
    <w:rsid w:val="00FE0479"/>
    <w:rsid w:val="00FE7656"/>
    <w:rsid w:val="00FE7910"/>
    <w:rsid w:val="00FF05B9"/>
    <w:rsid w:val="00FF06A1"/>
    <w:rsid w:val="00FF75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x-none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ED629C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SimSun" w:hAnsi="Calibri" w:cs="Times New Roman"/>
        <w:lang w:val="en-US" w:eastAsia="en-US" w:bidi="he-IL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 w:unhideWhenUsed="1"/>
    <w:lsdException w:name="No Spacing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 w:uiPriority="1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 w:qFormat="1"/>
    <w:lsdException w:name="Quote" w:uiPriority="73" w:qFormat="1"/>
    <w:lsdException w:name="Intense Quote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/>
    <w:lsdException w:name="Colorful List Accent 1" w:uiPriority="34" w:qFormat="1"/>
    <w:lsdException w:name="Colorful Grid Accent 1" w:uiPriority="29" w:qFormat="1"/>
    <w:lsdException w:name="Light Shading Accent 2" w:uiPriority="30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uiPriority="70"/>
    <w:lsdException w:name="TOC Heading" w:semiHidden="1" w:uiPriority="7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pPr>
      <w:spacing w:after="200" w:line="276" w:lineRule="auto"/>
    </w:pPr>
    <w:rPr>
      <w:sz w:val="22"/>
      <w:szCs w:val="22"/>
      <w:lang w:eastAsia="zh-CN"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258FC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HeaderChar">
    <w:name w:val="Header Char"/>
    <w:link w:val="Header"/>
    <w:uiPriority w:val="99"/>
    <w:rsid w:val="004258FC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4258FC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4258FC"/>
    <w:rPr>
      <w:sz w:val="22"/>
      <w:szCs w:val="22"/>
    </w:rPr>
  </w:style>
  <w:style w:type="paragraph" w:customStyle="1" w:styleId="LightGrid-Accent31">
    <w:name w:val="Light Grid - Accent 31"/>
    <w:basedOn w:val="Normal"/>
    <w:uiPriority w:val="34"/>
    <w:qFormat/>
    <w:rsid w:val="00150768"/>
    <w:pPr>
      <w:ind w:left="720"/>
      <w:contextualSpacing/>
    </w:pPr>
    <w:rPr>
      <w:lang w:eastAsia="en-US"/>
    </w:rPr>
  </w:style>
  <w:style w:type="table" w:styleId="TableGrid">
    <w:name w:val="Table Grid"/>
    <w:basedOn w:val="TableNormal"/>
    <w:uiPriority w:val="59"/>
    <w:rsid w:val="008D2F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3-Accent1">
    <w:name w:val="Medium Grid 3 Accent 1"/>
    <w:basedOn w:val="TableNormal"/>
    <w:uiPriority w:val="60"/>
    <w:rsid w:val="008D2F87"/>
    <w:rPr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B92C67"/>
    <w:pPr>
      <w:spacing w:after="0" w:line="240" w:lineRule="auto"/>
    </w:pPr>
    <w:rPr>
      <w:rFonts w:ascii="Segoe UI" w:hAnsi="Segoe UI"/>
      <w:sz w:val="18"/>
      <w:szCs w:val="18"/>
      <w:lang w:val="x-none"/>
    </w:rPr>
  </w:style>
  <w:style w:type="character" w:customStyle="1" w:styleId="BalloonTextChar">
    <w:name w:val="Balloon Text Char"/>
    <w:link w:val="BalloonText"/>
    <w:uiPriority w:val="99"/>
    <w:semiHidden/>
    <w:rsid w:val="00B92C67"/>
    <w:rPr>
      <w:rFonts w:ascii="Segoe UI" w:hAnsi="Segoe UI" w:cs="Segoe UI"/>
      <w:sz w:val="18"/>
      <w:szCs w:val="18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  <w:doNotSaveAsSingleFile/>
  <w:pixelsPerInch w:val="96"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20" Type="http://schemas.openxmlformats.org/officeDocument/2006/relationships/footer" Target="footer1.xml"/><Relationship Id="rId21" Type="http://schemas.openxmlformats.org/officeDocument/2006/relationships/footer" Target="footer2.xml"/><Relationship Id="rId22" Type="http://schemas.openxmlformats.org/officeDocument/2006/relationships/fontTable" Target="fontTable.xml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1" Type="http://schemas.openxmlformats.org/officeDocument/2006/relationships/image" Target="media/image3.png"/><Relationship Id="rId12" Type="http://schemas.openxmlformats.org/officeDocument/2006/relationships/image" Target="media/image4.png"/><Relationship Id="rId13" Type="http://schemas.openxmlformats.org/officeDocument/2006/relationships/image" Target="media/image5.png"/><Relationship Id="rId14" Type="http://schemas.openxmlformats.org/officeDocument/2006/relationships/image" Target="media/image6.png"/><Relationship Id="rId15" Type="http://schemas.openxmlformats.org/officeDocument/2006/relationships/image" Target="media/image7.png"/><Relationship Id="rId16" Type="http://schemas.openxmlformats.org/officeDocument/2006/relationships/image" Target="media/image8.png"/><Relationship Id="rId17" Type="http://schemas.openxmlformats.org/officeDocument/2006/relationships/image" Target="media/image9.png"/><Relationship Id="rId18" Type="http://schemas.openxmlformats.org/officeDocument/2006/relationships/header" Target="header1.xml"/><Relationship Id="rId19" Type="http://schemas.openxmlformats.org/officeDocument/2006/relationships/header" Target="header2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8140C6D-9B15-CA42-8E27-B401497B19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7</Pages>
  <Words>694</Words>
  <Characters>3960</Characters>
  <Application>Microsoft Macintosh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6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ynthia Zhu</dc:creator>
  <cp:keywords/>
  <cp:lastModifiedBy>Ben Nichols</cp:lastModifiedBy>
  <cp:revision>5</cp:revision>
  <dcterms:created xsi:type="dcterms:W3CDTF">2018-10-01T03:10:00Z</dcterms:created>
  <dcterms:modified xsi:type="dcterms:W3CDTF">2018-10-08T21:13:00Z</dcterms:modified>
</cp:coreProperties>
</file>